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notesSlides/notesSlide2.xml" ContentType="application/vnd.openxmlformats-officedocument.presentationml.notesSlide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5"/>
  </p:notesMasterIdLst>
  <p:handoutMasterIdLst>
    <p:handoutMasterId r:id="rId56"/>
  </p:handoutMasterIdLst>
  <p:sldIdLst>
    <p:sldId id="256" r:id="rId2"/>
    <p:sldId id="257" r:id="rId3"/>
    <p:sldId id="312" r:id="rId4"/>
    <p:sldId id="258" r:id="rId5"/>
    <p:sldId id="259" r:id="rId6"/>
    <p:sldId id="280" r:id="rId7"/>
    <p:sldId id="283" r:id="rId8"/>
    <p:sldId id="260" r:id="rId9"/>
    <p:sldId id="281" r:id="rId10"/>
    <p:sldId id="261" r:id="rId11"/>
    <p:sldId id="284" r:id="rId12"/>
    <p:sldId id="288" r:id="rId13"/>
    <p:sldId id="287" r:id="rId14"/>
    <p:sldId id="296" r:id="rId15"/>
    <p:sldId id="297" r:id="rId16"/>
    <p:sldId id="262" r:id="rId17"/>
    <p:sldId id="263" r:id="rId18"/>
    <p:sldId id="264" r:id="rId19"/>
    <p:sldId id="285" r:id="rId20"/>
    <p:sldId id="286" r:id="rId21"/>
    <p:sldId id="267" r:id="rId22"/>
    <p:sldId id="266" r:id="rId23"/>
    <p:sldId id="291" r:id="rId24"/>
    <p:sldId id="306" r:id="rId25"/>
    <p:sldId id="294" r:id="rId26"/>
    <p:sldId id="289" r:id="rId27"/>
    <p:sldId id="269" r:id="rId28"/>
    <p:sldId id="290" r:id="rId29"/>
    <p:sldId id="299" r:id="rId30"/>
    <p:sldId id="270" r:id="rId31"/>
    <p:sldId id="295" r:id="rId32"/>
    <p:sldId id="271" r:id="rId33"/>
    <p:sldId id="309" r:id="rId34"/>
    <p:sldId id="310" r:id="rId35"/>
    <p:sldId id="303" r:id="rId36"/>
    <p:sldId id="304" r:id="rId37"/>
    <p:sldId id="272" r:id="rId38"/>
    <p:sldId id="273" r:id="rId39"/>
    <p:sldId id="301" r:id="rId40"/>
    <p:sldId id="300" r:id="rId41"/>
    <p:sldId id="275" r:id="rId42"/>
    <p:sldId id="276" r:id="rId43"/>
    <p:sldId id="308" r:id="rId44"/>
    <p:sldId id="277" r:id="rId45"/>
    <p:sldId id="302" r:id="rId46"/>
    <p:sldId id="307" r:id="rId47"/>
    <p:sldId id="278" r:id="rId48"/>
    <p:sldId id="311" r:id="rId49"/>
    <p:sldId id="298" r:id="rId50"/>
    <p:sldId id="279" r:id="rId51"/>
    <p:sldId id="313" r:id="rId52"/>
    <p:sldId id="314" r:id="rId53"/>
    <p:sldId id="315" r:id="rId5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Intro" id="{0AD135CA-88FB-4E81-98C4-2FAC9ED8982A}">
          <p14:sldIdLst>
            <p14:sldId id="256"/>
            <p14:sldId id="257"/>
            <p14:sldId id="312"/>
            <p14:sldId id="258"/>
            <p14:sldId id="259"/>
            <p14:sldId id="280"/>
            <p14:sldId id="283"/>
            <p14:sldId id="260"/>
            <p14:sldId id="281"/>
          </p14:sldIdLst>
        </p14:section>
        <p14:section name="Cell Design" id="{BC98EF08-3B3E-49FB-9111-049B4A2FF801}">
          <p14:sldIdLst>
            <p14:sldId id="261"/>
            <p14:sldId id="284"/>
            <p14:sldId id="288"/>
            <p14:sldId id="287"/>
            <p14:sldId id="296"/>
            <p14:sldId id="297"/>
            <p14:sldId id="262"/>
            <p14:sldId id="263"/>
            <p14:sldId id="264"/>
            <p14:sldId id="285"/>
            <p14:sldId id="286"/>
            <p14:sldId id="267"/>
            <p14:sldId id="266"/>
            <p14:sldId id="291"/>
            <p14:sldId id="306"/>
            <p14:sldId id="294"/>
            <p14:sldId id="289"/>
            <p14:sldId id="269"/>
            <p14:sldId id="290"/>
            <p14:sldId id="299"/>
            <p14:sldId id="270"/>
            <p14:sldId id="295"/>
            <p14:sldId id="271"/>
            <p14:sldId id="309"/>
            <p14:sldId id="310"/>
          </p14:sldIdLst>
        </p14:section>
        <p14:section name="Vacuum" id="{DFB0743E-8675-4161-9912-8C4CAE2149E8}">
          <p14:sldIdLst>
            <p14:sldId id="303"/>
            <p14:sldId id="304"/>
          </p14:sldIdLst>
        </p14:section>
        <p14:section name="Exhaust System" id="{DDFB3A09-4135-4546-B99A-679B9F9D6E16}">
          <p14:sldIdLst>
            <p14:sldId id="272"/>
            <p14:sldId id="273"/>
            <p14:sldId id="301"/>
            <p14:sldId id="300"/>
            <p14:sldId id="275"/>
            <p14:sldId id="276"/>
            <p14:sldId id="308"/>
          </p14:sldIdLst>
        </p14:section>
        <p14:section name="Beamline alterations" id="{4788BD0F-AAA1-40AA-8C15-3C938C160B1C}">
          <p14:sldIdLst>
            <p14:sldId id="277"/>
            <p14:sldId id="302"/>
            <p14:sldId id="307"/>
          </p14:sldIdLst>
        </p14:section>
        <p14:section name="Controls" id="{960BA15F-8562-40A6-B78A-26A0F57477CF}">
          <p14:sldIdLst>
            <p14:sldId id="278"/>
            <p14:sldId id="311"/>
            <p14:sldId id="298"/>
            <p14:sldId id="279"/>
          </p14:sldIdLst>
        </p14:section>
        <p14:section name="Performance" id="{5243D09D-AF80-4B3D-92DC-D62D01101D81}">
          <p14:sldIdLst>
            <p14:sldId id="313"/>
            <p14:sldId id="314"/>
            <p14:sldId id="31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34567" autoAdjust="0"/>
    <p:restoredTop sz="86400" autoAdjust="0"/>
  </p:normalViewPr>
  <p:slideViewPr>
    <p:cSldViewPr>
      <p:cViewPr varScale="1">
        <p:scale>
          <a:sx n="100" d="100"/>
          <a:sy n="100" d="100"/>
        </p:scale>
        <p:origin x="1536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3822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2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2C0648-A871-4518-9FDC-BF4D3696508E}" type="datetimeFigureOut">
              <a:rPr lang="en-US" smtClean="0"/>
              <a:t>9/13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77E4D8-5643-4927-B8E3-5A675056F1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033252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8:48:55.49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6F675CD4-BA1F-4484-A7DB-7CB4F5458322}" emma:medium="tactile" emma:mode="ink">
          <msink:context xmlns:msink="http://schemas.microsoft.com/ink/2010/main" type="inkDrawing" rotatedBoundingBox="7276,12495 15015,10207 15217,10891 7479,13179" semanticType="callout" shapeName="Other">
            <msink:sourceLink direction="with" ref="{C52DECEB-808A-4222-885D-B4B367109E50}"/>
          </msink:context>
        </emma:interpretation>
      </emma:emma>
    </inkml:annotationXML>
    <inkml:trace contextRef="#ctx0" brushRef="#br0">-7 2585 16 0,'-7'-13'20'0,"7"10"8"0,0 3 3 0,0 0-5 0,0 0-9 15,0 0-6-15,0 0-7 0,0 0 0 16,0 0 1-16,0 0 3 15,0 0 5-15,0 0 2 16,0 0-6-16,0 0-2 16,0 0 0-16,0 0 1 15,0 0 1-15,0 0-4 16,0 0-5-16,3-7-1 16,15-9-4-16,7-3 2 15,15-7 3-15,3-6 8 16,7-10-5-16,6-3 2 15,12-6-1-15,14-13-2 16,11-13-1-16,18-6 0 0,6-4 8 16,1-1-2-16,2 12 2 15,-12 9-8-15,-12 12 3 16,-7 11 2-16,-15 7-5 16,-6 7-1-16,0 1-1 15,-4 3 1-15,4-1 0 16,-3 3 0-16,3 0 0 15,-4-1 0-15,-4-1 3 16,4 1-1-16,4-1 1 16,-4 4-1-16,4-9-1 15,0 1 2-15,3-6-3 16,0 2 0-16,-3-5 1 16,3 8-1-16,-18 8 0 15,-2 0 0-15,-16 11-1 16,5 2-2-16,-9 2 1 0,9 6 1 15,-1-5 0-15,0 1 1 16,15-7 0-16,-4 1 0 16,6-12 1-16,8 2-1 15,4-3 1-15,12-4 0 16,1-6 1-16,11-8 0 16,9 8-1-16,-2 0-1 15,-9 6 0-15,-13 9 0 16,-9 5 0-16,-7 6 0 15,-18 2-1-15,-11-3-1 16,7 4 2-16,-4 0 2 16,5-1 0-16,6-6-1 0,12 7 0 15,-5-7 0-15,11-4-1 16,1 2 2 0,-2-4-1-16,13 2-1 0,-8-2 1 15,-12 10 0-15,2-4-1 16,-9 3 0-16,-14 4 0 15,2 0 0-15,-9-4 0 16,-4 4 0-16,9 2 0 16,-4-5 1-16,10-3 0 15,-4 1 3-15,8-8 2 16,7 6 2-16,-1-6-1 16,9 6-3-16,-8-6-1 15,3 6-2-15,-7 6-1 0,5 2-1 16,-13-2-1-1,2 3 0-15,3-2 2 0,3-1-1 16,-3-2 1-16,0-4 0 16,-8-1 0-16,8 3 0 15,0-2 1-15,3 0 0 16,-6-8 2-16,-5 4-2 16,4 0 1-16,4-2 0 15,0 3 0-15,-8-3-2 16,8 3 0-16,-3-1 0 0,-5 4 0 15,1 2 0 1,-5 1 0-16,6 0-2 0,9-3 2 16,0 0-2-16,7 3 2 15,2-2 0-15,-17 4 0 16,2 6-1-16,-4 2 1 16,-8-5-1-16,-3 5 1 15,-4-1-1-15,1 1-1 16,-1 0 2-16,1-4 0 15,-9-5 2-15,12 2-1 16,-4 1 0-16,-6 3 2 16,-5 3-3-16,-2 0 0 15,-8 0 0-15,4 0 0 16,-4 0-2-16,6 0-1 16,9 0 1-16,3 0 1 0,-1 0 1 15,4 0 0-15,4 0 1 16,-3 0-1-16,11 0 0 15,-5 0-1-15,-3 0 1 16,0 0 3-16,-1 0-2 16,-2 0 0-16,-4 0-1 15,-15 0 0-15,9 0-2 16,-9 0-1-16,1 0 0 16,2 0 1-16,12 0-1 15,-11 0 3-15,8 6 1 0,6-3 1 16,-2 1-1-1,5 5 0-15,4-9-2 0,1 0 2 16,4 0-1-16,-5 0 1 16,-7 0 0-16,1 0 0 15,-12 0 0-15,5 0 2 16,-12 0-2-16,0 0 0 16,-3 0-1-16,12 0 0 15,-6 0-1-15,1 0 0 16,8 0 1-16,-12 0 1 15,15 0 0-15,-11 0-1 16,8 0 0-16,-9 0 0 16,1 0 0-16,8 0 2 15,-8 0 0-15,7 0-2 16,-7 0 1-16,8 0-1 0,-12 0-1 16,4 0 1-16,4 0-2 15,-4 0 2-15,11 0 0 16,-11 0 0-16,8 0 2 15,-12 0-2-15,0 0 1 16,1 0 2-16,-4 0-3 16,3 0 1-16,-3 0-1 15,0 0 0-15,0 0 0 16,0 0-1-16,8 0 1 16,-8 0 0-16,4 0-2 15,-4 0 2-15,0 0 0 16,6 0 2-16,-3 0-2 0,9 0-2 15,-9 0 2 1,1 0 0-16,-4 0 2 0,3 0-1 16,-3 0 0-16,0 0 3 15,0 3 0-15,0-3 2 16,0 4 0-16,0-4-3 16,0 0 2-16,0 0-4 15,8 0 1-15,-8 0-1 16,0 0 1-16,0 0-1 15,0 0-1-15,0 0-1 16,0 0-1-16,0 0 1 16,0 0-1-16,0 0 1 15,0 0 0-15,0 0 0 16,0 0-1-16,0 0 2 16,0 0 0-16,4 1 0 0,-4-1 0 15,0 0-2-15,0 0-5 16,0 0-10-16,0 5-24 15,0 1-69-15</inkml:trace>
  </inkml:traceGroup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9:27:27.932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1428EC44-EB52-4E3F-8046-41C1ED6F2CC2}" emma:medium="tactile" emma:mode="ink">
          <msink:context xmlns:msink="http://schemas.microsoft.com/ink/2010/main" type="inkDrawing" rotatedBoundingBox="6398,13202 7014,12870 7325,13446 6708,13778" semanticType="callout" shapeName="Other">
            <msink:sourceLink direction="to" ref="{6157BE8A-DF03-4268-BE75-057B95E0C720}"/>
            <msink:sourceLink direction="from" ref="{6157BE8A-DF03-4268-BE75-057B95E0C720}"/>
          </msink:context>
        </emma:interpretation>
      </emma:emma>
    </inkml:annotationXML>
    <inkml:trace contextRef="#ctx0" brushRef="#br0">-3 6 43 0,'0'0'82'0,"0"0"-69"0,0 0-11 16,0 0 4-16,0-3 21 16,0 3-4-16,0 0-23 15,0 0 2-15,0 0-2 16,0 0 5-16,0 0-1 16,0 0-1-16,7 0 1 15,11 0-2-15,7 0 11 16,11 0 2-16,-1-3-4 15,5 3-4-15,3 0-2 16,-12 0-2-16,9 0 2 16,-9 0-2-16,9 0-1 15,0 3-2-15,3 0 2 0,0 7 3 16,-9-7-1-16,9 0-3 16,-11-3 2-16,1 0-3 15,-5 0 6-15,-13 0-2 16,-9 4-4-16,-6-4 0 15,0 3 1-15,0 2 3 16,0-5-3-16,0 0-1 16,0 0-2-16,0 5 2 15,7-3 0-15,8 8 1 16,-5-6 1-16,5-2 1 16,3-2-2-16,-12 4-1 15,-2-1 2-15,-1-3-2 16,-3 0 1-16,0 4 0 15,0-4 2-15,0 2-1 16,0 1-2-16,0 4 1 0,0-4-1 16,0-1 2-16,-7-2 0 15,7 0-1-15,0 0 3 16,0 0 0-16,0 0-2 16,-3 0 1-16,0 5-1 15,-9 1-1-15,2 4-1 16,-8 6 0-16,-7 10 0 15,-6 2-1-15,-5 11 1 16,-7 6 1-16,8 6-1 16,-5-3 1-16,-3 4 1 15,0-8 0-15,12-1-1 16,-9-12 0-16,15-9 0 0,0-2-1 16,7-11 2-16,12-5-2 15,2-4 2-15,4 0-1 16,0 0 0-16,0 0 1 15,0 0-2-15,0 0 0 16,0 0-2-16,0 0 1 16,0 0-7-16,0 0-10 15,0 3-25-15,0 11-49 16,0 0-8-16</inkml:trace>
  </inkml:traceGroup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7:15:40.352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4610A90A-548C-4240-B5A1-F8BBDC328870}" emma:medium="tactile" emma:mode="ink">
          <msink:context xmlns:msink="http://schemas.microsoft.com/ink/2010/main" type="inkDrawing" rotatedBoundingBox="13004,13465 13321,13460 13322,13469 13005,13474" shapeName="Other">
            <msink:destinationLink direction="with" ref="{EF88D572-3EFB-4ABF-A799-080177E21CB8}"/>
          </msink:context>
        </emma:interpretation>
      </emma:emma>
    </inkml:annotationXML>
    <inkml:trace contextRef="#ctx0" brushRef="#br0">-182 82 3 0,'0'0'4'0,"0"0"1"0,0 0 1 16,0 0-1-16,0 0 2 15,0 0-2-15,0 0 2 16,0 0 0-16,0 0 2 16,0 0 3-16,0 0 0 15,0 0-1-15,0 0-2 16,0 0 3-16,0 0 0 16,0 0-1-16,0 0-2 15,0 0-3-15,0 0 0 16,0 0 1-16,0 0-4 15,0 0-2-15,0 0-1 0,0 0 0 16,0 0-1-16,0 0 1 16,0 0-2-16,0 0 1 15,0 0 1-15,0 0 0 16,7 0 0-16,7 0 1 16,-10 0 2-16,14 0-2 15,-15 0 0-15,12 0-1 16,-8 0 0-16,-1 0 1 15,6 0-1-15,-5 0 0 16,7 0 0-16,-7 0 0 16,-4 0 1-16,1 0-1 15,-1 0 0-15,5 0 0 0,-4 0-1 16,-1 0 1 0,-3 0 0-16,0 0 0 0,0 0 0 15,3 0-1-15,9 0 1 16,-9 0 0-16,0 0 0 15,12 0 0-15,-8 0 2 16,-1 0 2-16,6 0 0 16,-9 0-1-16,1 0-1 15,-4 0 1-15,0 0-2 16,0 0 0-16,0 0-1 16,0 0 0-16,0 0 0 15,0 0-1-15,0 0 0 16,0 0 0-16,3 0 1 15,0 0 0-15,6 0 1 16,-3 0-1-16,-6 0 1 0,3 0-1 16,4 0 2-16,5 0 1 15,-9-3 0-15,4 3-3 16,4 0 0-16,-8 0 0 16,-3 0 0-16,0 0 1 15,4 0-2-15,-4 0 1 16,0 0 0-16,3 0 0 15,0 0 0-15,9 0-2 16,-12 0 1-16,7 0 1 16,-4 0 0-16,5-7 0 15,-8 7 1-15,3 0 1 16,-3 0-2-16,0 0 1 0,0 0-1 16,0 0-1-16,0 0-7 15,0 0-7-15,0 0-14 16,0 0-29-16</inkml:trace>
  </inkml:traceGroup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7:15:35.577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06A54899-AB12-4327-8854-453A48AC017D}" emma:medium="tactile" emma:mode="ink">
          <msink:context xmlns:msink="http://schemas.microsoft.com/ink/2010/main" type="inkDrawing" rotatedBoundingBox="13181,13460 13680,13363 13686,13391 13186,13488" shapeName="Other">
            <msink:destinationLink direction="with" ref="{55EECDAA-7DC2-4A0F-A892-2B4E2A77C1A9}"/>
            <msink:destinationLink direction="with" ref="{EF88D572-3EFB-4ABF-A799-080177E21CB8}"/>
          </msink:context>
        </emma:interpretation>
      </emma:emma>
    </inkml:annotationXML>
    <inkml:trace contextRef="#ctx0" brushRef="#br0">-3 87 10 0,'0'-2'29'15,"0"-1"-26"-15,0 3 2 0,0-3 10 16,0 3-3-16,0 0-5 16,0 0 1-16,0 0 3 15,0 0 6-15,0 0-1 16,0 0-3-16,0 0-2 16,0 0 2-16,0 0-2 15,0 0-1-15,0 0-3 16,0 0 2-16,0 0 1 15,0 0 1-15,0 0 1 16,0 0-2-16,0 0 0 16,0 0-5-16,0 0-2 15,0 0-1-15,0 0-2 16,0 0 0-16,0 0 1 0,0 0-1 16,0 0 0-16,0 0 0 15,0 0 0-15,0 0 1 16,0 0-1-16,0 0 0 15,0 0 2-15,0 0-2 16,0 0 0-16,0 0 0 16,0 0 0-16,0 0 0 15,0 0-2-15,0 0-1 16,0 0 3-16,0 0-2 16,3 0-1-16,3 0 3 15,9 0 0-15,-5 0 0 16,5 0 0-16,7 0 0 0,-4 0 0 15,-5-7 1-15,9 4-1 16,-4 0 0-16,3 0 0 16,1-1 0-16,-1-2 0 15,1 4-1-15,3-13 1 16,-1 9 0-16,1 0 1 16,-3-3-1-16,-1-2 0 15,-11 9 0-15,5 2 0 16,-12 0 0-16,-3 0-1 15,0 0-1-15,0 0 1 16,4 0 0-16,-1 0-2 16,5 0 2-16,-8 0 0 15,3 0 1-15,1 0 0 16,2 0 1-16,6 0-1 0,-9 0 0 16,-3 0 0-16,4 0 0 15,-4 0 1-15,3 0-1 16,5 0 0-16,-1 0 0 15,-7 0 1-15,0 0-1 16,3 0 0-16,0 0 0 16,1 0 0-16,4 0 2 15,-5 0-1-15,-3 0-1 16,4 0 0-16,-4 0 0 16,0 0 1-16,6 0-1 15,2 0 0-15,-1 0 2 16,-7 0-2-16,7 0 0 15,4 0 1-15,-11 0-1 0,0 0 0 16,0 0 0-16,0 0 0 16,0 0 2-16,0 0-1 15,0 0-1-15,0 0 0 16,0 0-6-16,0 0-7 16,0 0-22-16,0 0-51 15,0 0-42-15</inkml:trace>
  </inkml:traceGroup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7:15:37.36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55EECDAA-7DC2-4A0F-A892-2B4E2A77C1A9}" emma:medium="tactile" emma:mode="ink">
          <msink:context xmlns:msink="http://schemas.microsoft.com/ink/2010/main" type="inkDrawing" rotatedBoundingBox="13278,13066 13400,13811 13335,13821 13213,13076" semanticType="callout" shapeName="Other">
            <msink:sourceLink direction="with" ref="{06A54899-AB12-4327-8854-453A48AC017D}"/>
          </msink:context>
        </emma:interpretation>
      </emma:emma>
    </inkml:annotationXML>
    <inkml:trace contextRef="#ctx0" brushRef="#br0">86-322 6 0,'0'0'5'0,"0"0"-2"16,0 0 1-16,0 0-3 16,0 0 2-16,0 0-2 15,0 0 4-15,0 0 0 16,0 0 4-16,0 0 1 16,0 0 5-16,0 0-1 15,0 0 0-15,0 0-2 16,0 0-2-16,0 0-3 0,0 0-3 15,0 0 0 1,0 0-4-16,0 0 0 0,0 0-4 16,0 0 4-16,0 6 0 15,0 4 4-15,0 0 2 16,0 2 0-16,0 4-4 16,0-1 3-16,0 5-1 15,0 3 1-15,3-5 1 16,-3 9 0-16,0-5 4 15,0-5-6-15,0 2-2 16,0-3-2-16,0 7 2 16,0-2-2-16,0-8 1 15,0 4-1-15,0-5 0 16,0 1 0-16,0 3 0 16,0-4 1-16,0 5-1 0,0-1 0 15,3 0 2 1,4-4-2-16,-4 5 1 0,6-5-1 15,-6 5 0-15,-3-5 1 16,3-2-1-16,1 0 0 16,-1-4 0-16,-3-2 0 15,0 0 0-15,8 1 2 16,-8 7-2-16,0-2 0 16,0-3 0-16,0 9 1 15,0-10-1-15,3 1 0 16,-3-2 2-16,4 0-2 15,-4 5 0-15,0-4 0 0,0-1 0 16,3-1 1 0,0 3-1-16,-3-5 0 0,9 5 0 15,-6-3 1-15,-3-2-1 16,3 4 1-16,-3-2-1 16,0 2 1-16,0 5-1 15,0-9 0-15,4 5 0 16,-4-1 2-16,3-3-2 15,-3 4 1-15,0-2-1 16,3 4 1-16,-3-8-1 16,8 6 0-16,-8-3-1 15,4-2 1-15,-1 9 0 16,-3-8 1-16,3 3-1 16,1-6 0-16,-4 0 0 15,0 0 0-15,0 0 1 0,0 0 1 16,0 0 0-16,0 0-2 15,0 0 0-15,8 0 0 16,-8 3 0-16,3 1 0 16,1-3 0-16,-4 4 0 15,0-5 0-15,0 0 0 16,0 0 1-16,0 0 1 16,0 0 1-16,0 0 1 15,0 0 1-15,0 0 1 16,0 0 0-16,0 0-2 15,0 0-1-15,0 0-1 16,3 0-2-16,-3 0 0 0,0 0 1 16,0 0 1-16,0 0 0 15,3 0 1-15,-3 0 3 0,0 0-2 16,0 0 2-16,0 0-2 0,0 0 0 16,0 0-3-16,0 0 0 15,0 0-1-15,0 0-3 16,0 0-7-16,0 0-23 15,-6 0-59-15,-9 0-48 16</inkml:trace>
  </inkml:traceGroup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7:15:44.57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EF88D572-3EFB-4ABF-A799-080177E21CB8}" emma:medium="tactile" emma:mode="ink">
          <msink:context xmlns:msink="http://schemas.microsoft.com/ink/2010/main" type="inkDrawing" rotatedBoundingBox="13455,13260 21479,8089 21596,8270 13572,13441" semanticType="callout" shapeName="Other">
            <msink:sourceLink direction="with" ref="{06A54899-AB12-4327-8854-453A48AC017D}"/>
            <msink:sourceLink direction="with" ref="{4610A90A-548C-4240-B5A1-F8BBDC328870}"/>
          </msink:context>
        </emma:interpretation>
      </emma:emma>
    </inkml:annotationXML>
    <inkml:trace contextRef="#ctx0" brushRef="#br0">-6 5084 28 0,'0'-6'24'0,"0"6"-9"16,-3 0-6-16,3 0 2 15,0 0 2-15,-4 0-2 16,4 0 2-16,0 0-1 15,0 0-4-15,0 0-1 16,0 0 1-16,0 0 1 16,0 0 0-16,0 0-4 0,0 0 2 15,0 0-1-15,0 0-2 16,0 0 6-16,0 0-2 16,0 0 0-16,0 0-2 15,0 0 0-15,0 0-1 31,0 0-3-31,0-4 1 16,0 4-2-16,0 0 0 16,0 0 0-16,0 0 0 0,0 0-1 15,0 0 0-15,0-6 0 16,4 2 0-16,11 2 3 16,-2-8 0-16,12 0 1 15,4-3-1-15,-1-10-3 16,15 8 1-16,-8-11 2 15,11 4-2-15,-3 2-1 16,7-9 1-16,5 1 0 16,-9-2-1-16,4-5 1 15,-4 7 1-15,0-1-2 16,0 0 1-16,1 0 1 16,-4 0-1-16,6 1-1 15,4-4 2-15,5 7-1 0,-2-2 2 16,2-2-3-1,-5 4 0-15,8-1 0 0,-11 3 1 16,0 1 2-16,-4-1-3 16,-3 4 0-16,3-3 1 15,-3-4 1-15,4-6-2 16,2 6 1-16,-3-3 1 16,12 7-1-16,-8-11-1 15,0-1 2-15,11 2-2 16,-8-10 0-16,8 10 0 15,-12-1 0-15,4 2 0 16,-3 1 0-16,1 5 0 16,-13 1 0-16,5 0 0 15,0 1 0-15,4 4 0 0,-1-4 0 16,0-1 0-16,-3 1 1 16,3-3-1-16,1-1 0 15,-1-6 0-15,7 0 0 16,5-2 0-16,-9 3 0 15,1 3 1-15,-7 3 1 16,0 1-2-16,-3 5 0 16,-9 1 0-16,9-3 0 15,-9 2 1-15,9-1-1 16,6-6 0-16,1-4 1 16,-1-3 0-16,7-4-1 15,5 1 0-15,-9 1 0 16,1 4 0-16,-4 0 1 0,-3 5-1 15,0 2 0-15,-3-2 0 16,-9 6 0-16,12-7 0 16,-3-2 1-16,6 1-1 15,7-3 0-15,8-6 0 16,7-1 2-16,3-6-2 16,0 1 1-16,4-1-1 15,-1-4 0-15,2 0 1 16,-8 6-1-16,-12 1-1 15,6-3 1-15,-13 5 1 16,4 3-1-16,8-2 0 16,-8-6 0-16,8 10 0 0,7-3 0 15,-3 2 1-15,-6-3-1 16,2-2 0-16,4-1 1 16,-15 4-1-16,2 3 1 15,6 0-1-15,-15 5 0 16,4-2 0-16,-9 4 0 15,8-4-1-15,9-4 1 16,-6-3 0-16,4-5 0 16,8-1 0-16,4-3 0 15,-9 3 0-15,5-6 0 16,-5 10 0-16,2-2 0 16,-11 8 0-16,-1 6 0 15,-3 0 0-15,-8 7 0 0,4-7 0 16,4-1 0-1,4-4 0-15,-4 1 1 0,3-2-1 16,-3-2 2-16,-5 3-1 16,8 2-1-16,-3-6 0 15,0 6 1-15,0-2-1 16,0 4 1-16,0-6-1 16,0-2 0-16,3 3 1 15,1-4-1-15,2 0 0 16,1 4 0-16,0 0 0 15,-4 2 0-15,-3 8-1 16,-3 3 1-16,-9 8-1 16,2-1 1-16,-8 5-2 15,0 0 2-15,0-4 0 0,18-5 1 16,-9-2-1-16,21-9 1 16,-6-5 0-16,8 0-1 15,1-4 1-15,-2 5-1 16,2-5 0-16,-9 8 0 15,-2 8 0-15,-4-4 0 16,-12 9 0-16,2 1 1 16,-8 5-1-16,-4 2 0 15,-11 3 0-15,8 2 0 16,-8-6 0-16,2 9 0 16,-2-2 2-16,1 1-2 15,-7-1 0-15,6 2 0 16,1-5 1-16,-1-1-1 0,8-2 1 15,1-1 0 1,2-4-1-16,1 1 1 0,2 6 0 16,-14-6-1-16,5 4 1 15,3 4-1-15,-18 3 2 16,4-4-1-16,-1 7 1 16,-3 0-1-16,0 0 2 15,0 0-1-15,0 0-1 16,0 0 0-16,3 0 0 15,1-3-1-15,7 0 0 16,-8 0 0-16,4-1 2 16,5 4 0-16,-12-3-1 0,0 3 0 15,0 0 0-15,0 0 0 16,0 0 1-16,0 0-2 16,0 0 1-16,0 0 0 15,0 0 2-15,0 0 1 16,0 0-1-16,0 0 1 15,0 0-3-15,0 0-1 16,0 0 2-16,0 0 0 16,0 0 0-16,0 0 0 15,0 0-1-15,0 0 0 16,0 0 0-16,0 0 0 16,0 0 1-16,0 0-2 15,0 0 1-15,0 0 0 16,0 0 0-16,0 0-1 15,0 0 0-15,0 0 0 0,0 0 1 16,0 0 1-16,0 0 0 16,0 0 0-16,0 0 1 15,0 0-3-15,0 0 0 16,0 0 0-16,0 0 0 16,0 0-2-16,0 0 2 15,0 0 2-15,0 0-2 16,0 0 0-16,0 0 0 15,0 0 0-15,0 0 1 16,0 0-1-16,0 0 0 16,0 0-1-16,0 0 1 15,0 0-7-15,0 0-3 0,0 0-2 16,0 0-11-16,0 0-17 16,-12 0-36-16,-16 0-73 15</inkml:trace>
  </inkml:traceGroup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3T20:43:31.438"/>
    </inkml:context>
    <inkml:brush xml:id="br0">
      <inkml:brushProperty name="width" value="0.15875" units="cm"/>
      <inkml:brushProperty name="height" value="0.15875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4A7DF068-70FA-40CE-ADF4-81CF9DDD1EE2}" emma:medium="tactile" emma:mode="ink">
          <msink:context xmlns:msink="http://schemas.microsoft.com/ink/2010/main" type="writingRegion" rotatedBoundingBox="6266,6103 19795,6103 19795,8591 6266,8591"/>
        </emma:interpretation>
      </emma:emma>
    </inkml:annotationXML>
    <inkml:traceGroup>
      <inkml:annotationXML>
        <emma:emma xmlns:emma="http://www.w3.org/2003/04/emma" version="1.0">
          <emma:interpretation id="{7FB66B15-324B-4419-81B1-305EBD440650}" emma:medium="tactile" emma:mode="ink">
            <msink:context xmlns:msink="http://schemas.microsoft.com/ink/2010/main" type="paragraph" rotatedBoundingBox="6266,6103 19795,6103 19795,8591 6266,859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B36ACF05-E806-4961-B653-B0A43ABB33D3}" emma:medium="tactile" emma:mode="ink">
              <msink:context xmlns:msink="http://schemas.microsoft.com/ink/2010/main" type="line" rotatedBoundingBox="6266,6103 19795,6103 19795,8591 6266,8591"/>
            </emma:interpretation>
          </emma:emma>
        </inkml:annotationXML>
        <inkml:traceGroup>
          <inkml:annotationXML>
            <emma:emma xmlns:emma="http://www.w3.org/2003/04/emma" version="1.0">
              <emma:interpretation id="{30B8C7D3-D037-4F5D-BCFB-141CD821CDC8}" emma:medium="tactile" emma:mode="ink">
                <msink:context xmlns:msink="http://schemas.microsoft.com/ink/2010/main" type="inkWord" rotatedBoundingBox="6266,6103 19795,6103 19795,8591 6266,8591"/>
              </emma:interpretation>
              <emma:one-of disjunction-type="recognition" id="oneOf0">
                <emma:interpretation id="interp0" emma:lang="en-US" emma:confidence="1">
                  <emma:literal>w</emma:literal>
                </emma:interpretation>
                <emma:interpretation id="interp1" emma:lang="en-US" emma:confidence="0">
                  <emma:literal>m</emma:literal>
                </emma:interpretation>
                <emma:interpretation id="interp2" emma:lang="en-US" emma:confidence="0">
                  <emma:literal>W</emma:literal>
                </emma:interpretation>
                <emma:interpretation id="interp3" emma:lang="en-US" emma:confidence="0">
                  <emma:literal>a</emma:literal>
                </emma:interpretation>
                <emma:interpretation id="interp4" emma:lang="en-US" emma:confidence="0">
                  <emma:literal>•</emma:literal>
                </emma:interpretation>
              </emma:one-of>
            </emma:emma>
          </inkml:annotationXML>
          <inkml:trace contextRef="#ctx0" brushRef="#br0">3 2502 13 0,'0'0'18'0,"0"0"-1"0,0 0-1 15,0 0-3-15,0 0-5 16,0 0-5-16,0 0 1 16,0 0 3-16,0 0 0 15,0 0 5-15,0 0 3 16,0 0 7-16,0 0 0 15,0 0-1-15,0 0 4 16,0 0-3-16,0 0-5 16,0 0-2-16,0 0-3 15,0 0 1-15,0 0-5 16,0 0-1-16,0 0 1 16,0 0-1-16,0 0 2 0,0 0 0 15,0 0 4-15,0 0-3 16,0 0 3-16,0 0-5 15,0 0-3-15,0 0 0 16,0-7-1-16,0-1-4 16,0-7 0-16,0-10-1 15,0-3 1-15,0-5 0 16,0-6 1-16,0 2 3 16,0-8-3-16,0-4-1 15,0-2 0-15,0-4 3 16,0 7-2-16,0-3-1 15,0 5 1-15,0 5-1 16,0-4 0-16,0 7 1 16,0 2-1-16,0 2 0 15,0-2 0-15,0-7 1 0,0 9 0 16,0-1 0-16,0 0 0 16,0 3-1-16,0 3 0 15,12-4-1-15,-6 8-1 16,-2 2 2-16,-1-10 0 15,12 8-1-15,-12-1 1 16,4 4 0-16,4 3 1 16,-7-1 0-16,-1 5 0 15,-3-7 0-15,3-1 1 16,6 0-2-16,-6-5 0 16,4-4 0-16,-1-2 0 15,6 3 0-15,-9-4 0 0,0-8 0 16,1 9 1-16,11-1-1 15,-12 2 0-15,-3 5 1 16,3 3 1-16,-3 10-2 16,4 3 1-16,-4 0 1 15,0 2 1-15,0 3-2 16,0-3-1-16,0 10 0 16,8 0 0-16,-8 0 0 15,0-2 0-15,0 2 0 16,0-10 0-16,0 3 0 15,0 1 0-15,0-5 0 16,0 6 1-16,0-1-1 0,0 2 0 16,0-3 0-16,0 2 0 15,0-5 0-15,0 4 0 16,0-3-1-16,3-2 0 16,-3-3 0-16,3-1 1 15,-3 2 1-15,0 4-1 16,0-3 1-16,0-2-1 15,0 8 1-15,0-7-1 16,4 3-1-16,-1 8 1 16,5-4 0-16,-8-9 0 15,0 9-1-15,0 0 1 16,0-1 0-16,0 5 0 16,0-5 0-16,0 7 1 0,0-3-1 15,0 0 0-15,0 1 0 16,0-7 0-16,4 1 0 15,-4-5-1-15,3 3 0 16,0 0 1-16,-3-2-2 16,0 6 4-16,0 2-2 15,0-1 1-15,0 5-1 16,0 0 0-16,0-1 0 16,0-2 0-16,0-4 0 15,0 7 0-15,0 0-1 16,0 0 1-16,0 0-3 15,0 0 2-15,0 0 0 16,0 0 1-16,0 0-2 16,0 0 1-16,0 0 1 15,0 0 0-15,0 0 0 0,0 0 0 16,0 0 0-16,0 0 0 16,0 0-1-16,0 0 1 15,4-3-3-15,-4-4 3 16,0 1-1-16,11-4-1 15,-11-4-6-15,3 8 6 16,1 4 0-16,-4-2 0 16,3 4 2-16,-3 0 0 15,0 0 0-15,0 0 0 16,0 0 0-16,0 0 0 16,0 0 0-16,0 0 0 15,0 0-1-15,0 0 1 0,0 0 0 16,0 0-1-16,0 0 1 15,0 0-1-15,0 0 0 16,3 0 1-16,-3 0-2 16,0 0 2-16,0 0-2 15,0 0 1-15,0 0 1 16,9 0-2-16,-3 0 0 16,1 0-2-16,11 0 4 15,7 0 0-15,-4 0 0 16,1 0 1-16,3 0-1 15,-4 0 0-15,1 0 0 16,-1 0 0-16,1 0-1 16,2 0 1-16,1 0-1 0,12 4 1 15,-6 2 0 1,-3 5-2-16,9-1 1 0,-9-5 0 16,-4 1 1-16,-2 1-2 15,-1 3 2-15,1-6-1 16,-1 5 1-16,4-3-1 15,0 0 1-15,3-6 0 16,12 10 1-16,-12-10-1 16,8 0 1-16,-8 3 1 15,-6-3-2-15,-1 0 1 16,-2 3-1-16,-9-3 0 16,8 0 0-16,-8 0 0 15,5 3-1-15,3 4-1 16,-8-1 1-16,8 3 0 0,0-3 1 15,0 3 0-15,-1-4 1 16,4-2-1-16,-3 6 0 16,4-2 0-16,3-3 0 15,-4 2 1-15,1-4-1 16,-1 8 0-16,-3-3 0 16,4 3 0-16,-12-4-2 15,11 4 2-15,-6-1-2 16,-2 1 1-16,6 4 1 15,2-3 0-15,4 0 1 0,-4 0-1 16,4-5 1 0,-3 5-1-16,-1-3 1 0,4 3-1 15,-3-4 0-15,-4 3 0 16,-8 3 0-16,8-3 0 16,0-2-2-16,-8 5 0 15,8 1-1-15,-11-6 3 16,8 7-1-16,3-7 1 15,-5 8 0-15,5-6 1 16,0-1-1-16,1 5 0 16,-13-5-1-16,12-3 1 15,-8 1 0-15,9 2 0 16,-1-5 0-16,0-2 1 16,-8 6-1-16,11-6 0 15,-2 6 1-15,-1 1-1 0,-8-3 2 16,8 1-2-16,-11-1 1 15,11-3-1-15,-12 7 0 16,12-3 0-16,-3-5 0 16,-1 8 0-16,4-6 0 15,7 8 0-15,-4-2 0 16,1-4 0-16,2 1 0 16,-5 3 0-16,-9-8 0 15,4 2 0-15,-7-1 1 16,8 3-1-16,-12-2 0 15,4-1 0-15,4 3 0 16,-4-3 1-16,8 1-1 16,-8-2 1-16,11 2 0 0,0-4 0 15,-8 7 1-15,5-2-1 16,-5 5-1-16,1-7 1 16,-4 1-1-16,-1 2 0 15,6 1 0-15,-5-4-1 16,8 5 0-16,-6-1 1 15,10 3 1-15,2 7-1 16,1-8 1-16,-1 1 0 16,1 3-1-16,-1-7 1 15,-8 5-1-15,9-6 1 16,-1 1 0-16,1 1 2 16,-4-4-3-16,4 7 1 0,-1-5-1 15,4 5 0 1,0 3 1-16,-4-6-1 0,1 2 0 15,-9-2 0-15,5-2 0 16,4 6 0-16,-1 2 0 16,4-10 0-16,-4 0 0 15,4 1 0-15,-3-1 0 16,-1 0 2-16,7 0-2 16,5 0 0-16,-1-3 1 15,-7 6-1-15,11-2 0 16,-8-2 0-16,-3 3 0 15,0-2 0-15,-4-1 0 16,-3 3 0-16,4 0 0 16,-9 2 0-16,9-1 0 0,-1-3 2 15,12 4-2-15,-5-1 0 16,4 5 0-16,4-5 0 16,-5 0 1-16,6 0-1 15,-9 7 0-15,12-4 0 16,-9-2 0-16,12 3 1 15,-7 0 0-15,-1-1 1 16,8-3-1-16,0 1 2 16,3-1 1-16,1-6 2 15,-1 3 1-15,0 1-3 16,-3 2-1-16,-11 1-1 16,8-2-1-16,-12 6-1 15,8-2 2-15,-8 0-1 0,4 3-1 16,4 5 0-16,4 0 2 15,-2-4 2-15,1 2-2 16,4 0-1-16,-3-11 0 16,-5 9 1-16,4-6 1 15,-7-1 0-15,1-4-2 16,-8 3 0-16,-7-1-1 16,-8-3 1-16,5-1-1 15,-9 9 0-15,1-7 0 16,8 2 0-16,0 2 1 15,1-3-1-15,2 3 0 16,4 4 0-16,-1-4 0 16,1 0 0-16,3 0 2 0,-4 8-4 15,1-7 2 1,-12-1 0-16,5-3-1 0,3 3 1 16,-12-3 0-16,9 7-1 15,-8-8 1-15,-1 7 0 16,9-1 0-16,4 2 0 15,-6 0 1-15,8-4-1 16,1 11 0-16,3-7 0 16,-4 1 0-16,1 2 0 15,-1-4 0-15,1-3 0 16,-8 3 0-16,-7-4 0 16,-4 0 0-16,1-3 0 0,4 1-1 15,-1 0 0 1,-4 4 1-16,12-5 0 0,-9 9 0 15,9-5 0-15,-5-4 0 16,5 5 0-16,-8 1 0 16,-1-6 0-16,9 8-1 15,-8-7 1-15,8 3-1 16,-9-3-1-16,9 4 2 16,-8-4-1-16,4 6 1 15,-4-1-2-15,0-1 2 16,7-2 0-16,5-2-1 15,-9 3 0-15,8 1 1 0,-8-4 0 16,1 0 0 0,-7 0 0-16,10-3 1 0,-7 4-1 15,-4-2 0-15,1 3 0 16,-1 5 0-16,5-10-1 16,-1 2 1-16,-4 1 0 15,9 0 0-15,-6 4-1 16,-2-4 1-16,2 0 0 15,6 4 1-15,-12-4-2 16,3 0 1-16,0 0 0 16,12 3-1-16,7 4 1 15,-9 5 1-15,17-4 2 16,-5 6-3-16,-4-9 0 16,-4 2 0-16,1 3 0 15,0-6-1-15,-3-5 1 0,-8 2 0 16,-1 3 0-16,6 1 0 15,-9-3 0-15,0-3 0 16,1 1 0-16,-4-3 0 16,3 0 1-16,-3 0-1 15,0 0 0-15,0 0 2 16,0 0-1-16,0 0 0 16,0 0-1-16,0 0 0 15,0 0 0-15,0 0 0 16,0 0-1-16,0 0 1 15,0 0-1-15,8 0-2 16,-4 5 3-16,2-3 1 0,1 2-1 16,1 2 0-16,-1 3 0 15,-4-2 0-15,12-4 0 16,-8 3-1-16,7-2 1 16,-10-2 1-16,-1 6-1 15,0-6 0-15,1-2 0 16,-4 0 0-16,8 0 0 15,-8 0 0-15,0 0-1 16,3 0 1-16,-3 0-1 16,3 0 1-16,-3 0 1 15,7 0-1-15,-7 0 0 16,0 5 1-16,0-5-1 16,8 0 0-16,-4 1 0 0,-1-1-1 15,0 0-1 1,1 0 0-16,-4 0 2 0,3 0 0 15,-3 0 0-15,8 0 1 16,-8 0-1-16,0 0-1 16,0 0 1-16,0 0 0 15,0 0 0-15,3 4-1 16,1-1 1-16,2-3 0 16,6 4-1-16,-5-4 1 15,7 0-2-15,-7 3 2 16,-4-3 0-16,9 0 0 15,-9 0 0-15,1 0 0 16,-1 3 0-16,0-3-1 16,5 0 2-16,-4 0-1 0,2 0 0 15,-2 0 0-15,-1 0 0 16,5 0 0-16,-1 0-1 16,-7 7 1-16,3-7 0 15,-3 0 0-15,0 0 0 16,4 3 1-1,-4-3-1-15,0 0 0 0,0 0 2 16,0 0-2-16,0 0 1 16,0 0 2-16,0 0-3 15,0 0 2-15,0 0-2 16,0 0 3-16,0 0-3 0,0 0 0 16,0 0-2-1,0 0 2-15,0 0-1 0,0 0 1 16,0 0 0-16,0 0 0 15,0 0 0-15,0 0 0 16,0 0 3-16,0 0-2 16,0 0 1-16,0 0-1 15,0 0 0-15,0 0 0 16,0 0 0-16,0 0-1 16,0 0-2-16,0 0 1 15,0 0-2-15,0 0 2 16,0 0 1-16,11 0 1 15,-8-23-1-15,16-9 0 16,-6-4 0-16,2 7 0 0,-5 3 0 16,5 12 2-16,-9-3-2 15,6 6-1-15,-9-4 0 16,12 5 0-16,-8-2 1 16,-1-4-2-16,12 6 1 15,-14 0 0-15,7 0 0 16,-7 8 1-16,-4-2-2 15,0 4 2-15,0-3-1 16,0 3 1-16,0 0-1 16,3 0-1-16,-3 0 1 15,0 0-1-15,0-3 0 16,3-3 0-16,15-7-1 16,-8 3 2-16,5 0 1 0,10-2 0 15,-10 5 0-15,-2-2 0 16,5-4 0-16,0 3-1 15,-8 3 1-15,9 5 0 16,-1-4 0-16,-8-5 0 16,8 5-2-16,0 0 2 15,0 1-1-15,-5-5 1 16,6 1-1-16,-1 7 1 16,-12-2 0-16,6 2-3 15,-9 2 3-15,1-3-1 16,-1-1 0-16,0 1-1 15,9 3 2-15,-9-6-1 0,0 6 1 16,-3 0 0-16,4-4-1 16,-1 4-2-16,9-3 2 15,-6 0 1-15,6 0 0 16,-6 1-1-16,-2-2 1 16,11-2 0-16,-9-3 0 15,9 8 0-15,-8-3 0 16,-1 1 1-16,6 0-2 15,-5-3 1-15,7 2 0 16,-7-5 0-16,11 3 0 16,-8 2 0-16,8-3 0 15,4 3 0-15,-4-2-1 16,-5-3 1-16,5 3 0 0,1 3 0 16,-9-3 1-16,4 2-1 15,-7-4 0-15,8-1 0 16,-5 3 1-16,5 0-1 15,6-7 0-15,-11 7 1 16,5-4-2-16,3 8 1 16,-14-4 0-16,5 6 0 15,3-9 0-15,-9 8 0 16,-3-3 0-16,4 4 0 16,-4 0 0-16,0 0 0 15,0 0 0-15,0 0 0 16,0-5 0-16,11 5 0 0,-4-2 0 15,8 0 0 1,-5-2 0-16,11-3 0 0,-3-2 0 16,7 1 1-16,3-1 2 15,12 3-3-15,-12-6 1 16,0 5-1-16,5-2 1 16,-8-1 1-16,0 3-1 15,-4 5-1-15,1-2 1 16,-9 2-1-16,5-2 0 15,4 4 0-15,-4-6 0 16,0 6 0-16,-5-7 0 16,2 3 0-16,7 2 1 15,-12 2-1-15,5-3 0 0,-5 3 0 16,-2 0 0-16,-2 0 0 16,1 0 0-16,5 0 0 15,-3 0 0-15,6-4 2 16,-8 4-2-16,8 0 0 15,-9 0 0-15,9 0 0 16,-8 0 0-16,8 0 0 16,-9-3 0-16,9 3 0 15,-8 0 0-15,-4 0 0 16,4 0 0-16,1 0 0 16,-8 0 0-16,3 0 0 15,1 0 0-15,-4 0 0 16,6 0 0-16,6 0 0 15,-9 0 0-15,15 0 0 0,-11 0 0 16,11 0 1-16,-11 0-1 16,8 0 0-16,-9 0-1 15,1 0 1-15,8 0 0 16,-12 3 0-16,9 1 0 16,-9-4 0-16,0 3 0 15,4-1 1-15,5 2-1 16,-9-4 0-16,7 7 0 15,1-7 1-15,-7 1-1 16,11-1 0-16,-9 0-1 16,1 0 1-16,-4 0 1 15,5 0-1-15,-4 0 0 16,-1 0 2-16,-3 0-2 0,0 0 0 16,3 5 0-16,9-5 0 15,-9 0 0-15,4 0 0 16,-1 0 0-16,9 0 0 15,-11 0 0-15,14 0 0 16,-8 0 0-16,5 0 0 16,3 0 1-16,-8 0 0 15,5 0-1-15,-5 0 0 16,4 0 1-16,5 0 1 16,-6 0-1-16,8 0 1 15,16 0-2-15,-6 0 1 16,6-5 1-16,-3 4 6 0,3-6-8 15,-13 3 0 1,5 4 0-16,-5 0 0 0,6 0 0 16,-13-2-1-16,4 2 1 15,-6 0 0-15,3 0 0 16,-11 0 1-16,-1 0-1 16,6-3 1-16,-9 3-1 15,-3 0 0-15,0 0 1 16,4 0-1-16,-1 0 0 15,5-4 2-15,-4 1-2 16,-1 3 0-16,3-4 0 16,9 2 0-16,4-2 0 15,2-3 0-15,-4 2 0 16,1 5 0-16,0-7 0 16,3 4 0-16,-2 3 0 0,-9-3 0 15,8-1 0-15,-12 1 0 16,13-3 1-16,-5 2-1 15,-7 1 0-15,11-3 2 16,-5 3-2-16,2-3 3 16,7 2-2-16,-4-6-1 15,-11 8 1-15,3-2-1 16,1 1 2-16,7-1-2 16,-4 2 1-16,0-2-1 15,5 1 0-15,-13-3 0 16,9 2 0-16,-5 1 0 15,8-3 0-15,7 4 0 0,-3-7 0 16,2-1 0-16,-2 6 0 16,-1-3 0-16,1 3 1 15,-9 1-2-15,-1 0 2 16,-6 3-2-16,6-3 1 16,-6-4 0-16,1 7 0 15,8-3 1-15,6 1-1 16,4-3 0-16,3 0 1 15,12 0-1-15,-12-1 3 16,12 0-3-16,-9 0 0 16,6 3 0-16,-9 0 0 15,-3 3 0-15,-4-4 0 16,-3 4-1-16,-14 0 2 0,10-3-1 16,-7 3 0-1,-4 0 0-15,12-3 1 0,-5 0-1 16,5-3 1-16,-12 2-1 15,12 0 3-15,-8 2-3 16,-1-3 0-16,9 5 1 16,-11-2-2-16,11-4 2 15,-9 2-2-15,12-5 1 16,-4 6 0-16,10-7 0 16,6 2 0-16,-2-3 0 15,-3 1 0-15,3 1 0 16,9-4 1-16,-9 4-2 0,8-1 1 15,-8-3 0-15,4 3 0 16,1 1 0-16,-9-4 0 16,1 2 1-16,-3 1-2 15,3-1 2-15,-4 1-1 16,1 0 0-16,2-5 0 16,-2 4 0-16,3-4 0 15,3 2 0-15,8-6 0 16,-8 2-1-16,0-1 2 15,1 7-2-15,0 1 1 16,-15-2-3-16,4 9 3 16,0-3 0-16,0 2 0 15,-8-3-1-15,8 5 1 0,7-7-1 16,3 1 1 0,9 2-1-16,-6-9 1 0,9 2-2 15,-6 2 1-15,3-2 0 16,-12 3 0-16,-1 2 1 15,-2-8-2-15,-1 9 2 16,1-3 0-16,-1 0-1 16,-11 4 1-16,5 4-1 15,3-2 1-15,-11 4-2 16,11-3 1-16,-11-1-1 16,4 4 1-16,-4-3-2 15,0 0 3-15,7 3 0 16,-10-6-1-16,11 2 1 15,-5 3 0-15,8-4-1 0,0 3 0 16,3-6 1-16,-4 6-2 16,16-8 2-16,-11 3 0 15,-1 4-1-15,-8-3-1 16,2 2 2-16,-5-1 2 16,2-1-2-16,-6 1 0 15,-2 2-2-15,7 1 2 16,-11 2 0-16,3-5 0 15,4 1 0-15,5 2-1 16,-6-4 1-16,12-1 0 16,-8 1 0-16,5 3-1 15,-5-1 1-15,5 4 0 16,-8-6 0-16,8 3 0 0,-9-7 0 16,6 8 1-16,-9 2-2 15,7 0 1-15,2-4 0 16,-6 0 0-16,12 2 0 15,1-2-1-15,-3 4 2 16,6-3-2-16,-1 0 1 16,-3 0 0-16,4-7-1 15,-1 7 1-15,1-4 0 16,-1 7-1-16,-7-6 1 16,7 4 0-16,-3-8 0 0,7 5 0 15,0 3 0 1,-7-2 0-16,3 4-1 0,1-2 1 15,-1-2-1-15,4 4 1 16,3 0 0-16,9-3 0 16,-12 3-3-16,3-4 3 15,-3 4-1-15,-4-2 1 16,1-5-1-16,-1 7 1 16,1-3 0-16,-4 3 0 15,-8 0 0-15,5 0 0 16,-6 0 0-16,6 0-3 15,4-3 2-15,-6 1-2 16,8 2 3-16,1 0-1 16,-4 0 1-16,3 0-1 15,-2-5 0-15,-9 5 1 16,8-4 0-16,3 2-1 16,-11 2 2-16,12-4 0 0,-4-5-1 15,0 6 1-15,0-4 0 16,-11 1-1-16,3 0 0 15,5 2 0-15,6-4 0 16,-3 4-1-16,-8 0 1 16,5 2 0-16,-5-2 0 15,5-1 0-15,-12 4 0 16,4-2 0-16,4-4 0 16,-7 1 1-16,11 2-1 15,-5-2 1-15,8 3-1 16,-8 1 0-16,5-3 0 15,-9 0 0-15,6-4 0 0,-6 7 0 16,9-2 0-16,-11-2 0 16,5 3 0-16,6 1 0 15,-8-9 2-15,8 5-2 16,3-1 0-16,-5 1 0 16,5 4 0-16,4-8 0 15,-1 3 0-15,1 1 0 16,-1-1 1-16,-7-2-1 15,1 5 0-15,-1 2 0 16,-7 2 0-16,-4 0 0 16,1 0 0-16,-1-4 0 15,5 2 0-15,-4-2 0 16,5-2 0-16,3 2 0 0,-2-5 0 16,5 9 0-1,-12-4 0-15,4 4 0 0,4-3 0 16,-11 3 0-16,7-4 0 15,-4 4 0-15,-3 0 0 16,9-2 0-16,-9 2 0 16,0 0 3-16,0 0-3 15,3 0 1-15,0-3-1 16,7-1 0-16,2-4 0 16,-2 3 1-16,4 1-2 15,-10 2 2-15,-1 2-2 16,0 0 2-16,6 0-2 0,-6-4 2 15,-3 0-1 1,0 4 0-16,0 0 1 0,0-2 1 16,0 2-2-16,3 0 0 15,-3-3-2-15,4 3 2 16,-1 0-1-16,8 0 1 16,-11 0 0-16,7-3-1 15,-4 3 1-15,-3 0 0 16,4 0 0-16,4 0 1 15,-8-7 0-15,3 4-1 16,4 0 2-16,8-4-2 16,3-2 0-16,-5-3 1 15,5 3-1-15,1 1 0 0,2 1-1 16,-11-2 1 0,5 3-2-16,-5 2 2 0,1 4 0 15,-11 0-1-15,4-2 1 16,-4 2 0-16,0 0 1 15,0-5 1-15,0 5-1 16,0 0 0-16,0 0 1 16,3 0-2-16,-3 0 1 15,3 0-1-15,1-1 0 16,7-3 0-16,-8-3 0 16,4 3 0-16,5 4 0 15,-9-2 0-15,0-2 0 0,4 4 0 16,1-3 0-1,-5-3 1-15,-3 6-1 0,0-7 1 16,0 1 1-16,4 6-2 16,2-7 0-16,6 1-2 15,-5 2 2-15,-1 2-1 16,6-2 0-16,-6 2 0 16,9-5 0-16,-11 3-1 15,10 2 2-15,-7-2 0 16,-4 1 0-16,1 0-1 15,7 3 2-15,-7 0 0 16,-4-3-1-16,3 3 0 16,-3 0 0-16,0 0 0 15,0 0 0-15,0 0 1 16,0 0-1-16,0 0-1 0,0 0 1 16,0 0-2-16,0 0-1 31,0 0 1-31,0 0 0 15,0 0 1-15,0 0 1 0,3 0 0 16,-3 0 0 0,0 0 3-16,0 0-3 0,0 0 2 15,0 0-2-15,0 0 3 16,0 0-2-16,0 0 0 16,0 0-1-16,0 0 0 15,0 0 0-15,0 0-1 16,0 0 0-16,0 0 1 15,0 0 0-15,0 0 0 16,0 0 0-16,0 0 1 16,0 0-1-16,0 0 1 15,0 0 0-15,0 0 1 16,0 0-2-16,0 0 1 16,0 0 0-16,0 0 3 15,0 0-4-15,0 0 0 0,0 0 1 16,0 0 0-16,0 0-1 15,0 0 1-15,0 0 0 16,0 0-1-16,0 0 0 16,0 0 0-16,0 0 0 15,0 0 0-15,0 0 0 16,0 0 0-16,0 0 0 16,0 0 1-16,0 0 1 15,0 0-1-15,0 0-1 16,0 0 0-16,0 0 0 15,0 0 0-15,0 0-1 16,0 0-2-16,0 0 0 0,0 0-9 16,0 0-13-16,0-7-31 15,0-1-19-15,0-1-37 16</inkml:trace>
        </inkml:traceGroup>
      </inkml:traceGroup>
    </inkml:traceGroup>
  </inkml:traceGroup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8:48:53.433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C52DECEB-808A-4222-885D-B4B367109E50}" emma:medium="tactile" emma:mode="ink">
          <msink:context xmlns:msink="http://schemas.microsoft.com/ink/2010/main" type="inkDrawing" rotatedBoundingBox="7475,13179 7482,13179 7482,13194 7475,13194" shapeName="Other">
            <msink:destinationLink direction="with" ref="{6F675CD4-BA1F-4484-A7DB-7CB4F5458322}"/>
          </msink:context>
        </emma:interpretation>
      </emma:emma>
    </inkml:annotationXML>
    <inkml:trace contextRef="#ctx0" brushRef="#br0">7 0 10 0,'-4'0'16'15,"1"0"-11"-15,3 0-5 16,0 0-5-16,0 0-15 16</inkml:trace>
  </inkml:traceGroup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8:48:53.526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726BFA37-CCF5-404B-801A-DFE29F029340}" emma:medium="tactile" emma:mode="ink">
          <msink:context xmlns:msink="http://schemas.microsoft.com/ink/2010/main" type="inkDrawing" rotatedBoundingBox="7482,13179 7497,13179 7497,13194 7482,13194" shapeName="Other"/>
        </emma:interpretation>
      </emma:emma>
    </inkml:annotationXML>
    <inkml:trace contextRef="#ctx0" brushRef="#br0">7 0 16 0</inkml:trace>
  </inkml:traceGroup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8:49:42.734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0CBCE4B1-436B-4579-8942-75C614E5281C}" emma:medium="tactile" emma:mode="ink">
          <msink:context xmlns:msink="http://schemas.microsoft.com/ink/2010/main" type="inkDrawing" rotatedBoundingBox="12823,14071 12838,14071 12838,14086 12823,14086" shapeName="Other">
            <msink:destinationLink direction="with" ref="{419E4393-CACD-40A4-B7C5-B574E167F8CA}"/>
          </msink:context>
        </emma:interpretation>
      </emma:emma>
    </inkml:annotationXML>
    <inkml:trace contextRef="#ctx0" brushRef="#br0">0 0 36 0,'0'0'1'0,"0"0"-1"0,0 0-37 16</inkml:trace>
  </inkml:traceGroup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8:49:58.540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419E4393-CACD-40A4-B7C5-B574E167F8CA}" emma:medium="tactile" emma:mode="ink">
          <msink:context xmlns:msink="http://schemas.microsoft.com/ink/2010/main" type="inkDrawing" rotatedBoundingBox="12760,14659 16684,11518 16805,11669 12881,14810" semanticType="callout" shapeName="Other">
            <msink:sourceLink direction="with" ref="{0CBCE4B1-436B-4579-8942-75C614E5281C}"/>
          </msink:context>
        </emma:interpretation>
      </emma:emma>
    </inkml:annotationXML>
    <inkml:trace contextRef="#ctx0" brushRef="#br0">20 3185 16 0,'-12'-4'144'15,"9"1"-112"-15,-4 3-29 0,7 0 1 16,0 0 12 0,0 0-6-16,0 0-7 0,0 0-3 15,0 0-3-15,0 0 2 16,0 0 0-16,0 0 1 15,0 0 6-15,0 0 7 16,0 0 6-16,0 0 2 16,0 0 3-16,0 0-5 15,0 0-3-15,0 0-5 16,0 0-8-16,0 0-3 16,0 0-1-16,0 0 0 15,0 0-3-15,0 0 3 16,0 0 0-16,0 0 1 15,0 0 1-15,0 0 3 16,0 0 3-16,0 0 2 0,0 0 0 16,0 0 0-16,0 0-2 15,0 0-4-15,0 0 0 16,0 0-3-16,0 0 0 16,0 0 0-16,0 0 0 15,0-4 0-15,0 4 0 16,7-6 0-16,0-3 2 15,11-12-1-15,10-13-1 16,12-17 10-16,24-14-3 16,7-15-4-16,18-15 0 15,11-14-1-15,7 0 0 16,1 0-1-16,-9 9 3 0,-7 13 0 16,1 6-1-16,-4 9 1 15,1 0 0-15,2 1-1 16,-6 4-2-16,-8-1 1 15,11-1-2-15,-11 4 0 16,5 1 0-16,-6 3 1 16,6 6 0-16,-8 1-1 15,7-1 0-15,-7 1 0 16,-1 6 0-16,5-3 0 16,-7 2 0-1,-1-7 1-15,6-3-2 0,3-9 2 16,6 1-1-16,-12 3 0 15,4 1 0-15,5 5 0 16,-16 3-1-16,1 12 1 16,-3-1 0-16,-12 7 0 15,3-4 0-15,2 3 0 16,-5-2 1-16,8 4-1 16,-8-10 0-16,8 1 0 15,-8 4 0-15,8-7 0 16,-8 2 0-16,5 1 0 15,-9 10 0-15,-2 4 0 0,-16 2 0 16,2 9 0-16,-23 0 0 16,5 11 2-16,-12 3-2 15,-3-1 0-15,0 4 2 16,4 3-2-16,-1 0 0 16,9-3-2-16,-9 0 2 15,7-4-1-15,5 2 1 16,-12-5 1-16,4 10-1 15,-7-5 0-15,8 5 0 16,-8 0 0-16,0 0 2 16,3 0-1-16,-3-2-1 15,3 2 1-15,1-4-1 0,7 1 1 16,-7-3 0-16,-1 6 3 16,-3 0 0-16,0 0-1 15,0 0-2-15,0 0 0 16,0 0-1-16,0 0 0 15,0 0-3-15,0 0-7 16,-3 0-9-16,3 0-15 16,0 0-41-16,0 0-13 15,6 6-16-15,12-6-20 16</inkml:trace>
  </inkml:traceGroup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9:26:14.59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7155499B-3EF0-46EE-9C74-9C0B77AC8BB1}" emma:medium="tactile" emma:mode="ink">
          <msink:context xmlns:msink="http://schemas.microsoft.com/ink/2010/main" type="inkDrawing" rotatedBoundingBox="19575,12496 19590,12496 19590,12511 19575,12511" shapeName="Other">
            <msink:destinationLink direction="with" ref="{502E9DAD-E7A8-4B3B-B91A-93CC983C163D}"/>
          </msink:context>
        </emma:interpretation>
      </emma:emma>
    </inkml:annotationXML>
    <inkml:trace contextRef="#ctx0" brushRef="#br0">0 0 37 0,'0'0'0'16,"0"0"-1"-16,0 0 1 15,0 0-5-15,0 0-8 0,0 0-5 16</inkml:trace>
  </inkml:traceGroup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9:27:09.798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502E9DAD-E7A8-4B3B-B91A-93CC983C163D}" emma:medium="tactile" emma:mode="ink">
          <msink:context xmlns:msink="http://schemas.microsoft.com/ink/2010/main" type="inkDrawing" rotatedBoundingBox="11648,13613 18434,14493 18384,14877 11598,13996" semanticType="callout" shapeName="Other">
            <msink:sourceLink direction="with" ref="{7155499B-3EF0-46EE-9C74-9C0B77AC8BB1}"/>
          </msink:context>
        </emma:interpretation>
      </emma:emma>
    </inkml:annotationXML>
    <inkml:trace contextRef="#ctx0" brushRef="#br0">-5 2 1 0,'0'0'25'0,"0"0"-7"16,0 0 1-16,0 0 3 0,0 0 4 15,0-3 0-15,0 3-5 16,0 0 4-16,0 0 6 16,0 0 0-16,0 0-6 15,0 0-4-15,0 0 1 16,0 0-2-16,0 0-4 15,0 0-2-15,0 0-4 16,0 0 1-16,0 0-3 16,0 0-1-16,0 0-1 15,0 0 1-15,0 0 1 16,0 0-2-16,0 0 3 16,0 0-4-16,0 0 0 15,0 0-3-15,7 0-1 0,14 0 0 16,4 0 8-16,18 0-1 15,4 0-4-15,17 6 0 16,4 11-2-16,6-5 0 16,4 5 0-16,5-1 1 15,-6 0-1-15,6-1 0 16,3 2-1-16,-8-2 0 16,5-5 0-16,-9 6 1 15,4-10-1-15,4 5 2 16,4-2 1-16,-8 1 0 15,8 0 2-15,3-1-1 16,-8 0 1-16,5-2-2 16,4 3 2-1,-13 2 1-15,9-2-4 0,4 6 1 0,2-1-4 16,12 8 3-16,2 7-3 16,12 1-2-16,-4 2 2 15,-3 1-1-15,-4 0-1 16,-14-3 1-16,-1-3 0 15,-2 2 1-15,6-5 1 16,-4 4-1-16,1-2 1 16,-4-5-1-16,0-7 1 15,-11 1 0-15,8-3-1 16,0 0 3-16,0-4-2 16,-5-3-1-16,5 1 1 15,3 3 0-15,4 0 0 16,-4-1-1-16,4-2 1 0,0 2 0 15,-1 5 0-15,1 1-1 16,-4 2 2-16,4 4 2 16,-1-4-1-16,1 5 3 15,-1-3-3-15,1-2 2 16,3-2 1-16,-3-8-2 16,-7-7-1-16,0 0 0 15,-15 0-2-15,-4 0-1 16,-10 0 1-16,1 0-1 15,-12 0 0-15,0 0 0 16,-3 0 0-16,3 0 1 16,-11-3-1-16,5-1 0 0,0-1 0 15,-9 5 0 1,12 0 1-16,7 0 1 0,-7 0 0 16,6 0 2-16,-2 0-2 15,-4 0 2-15,6 0-3 16,-6-4 0-16,3-2 0 15,-6-1 1-15,0 1-2 16,-12-7 1-16,-7 7-1 16,-14-1 0-16,5 1-1 15,-12-7 1-15,0 3 0 16,0-1-5-16,0 0 1 16,0 5 2-16,3-1 1 15,-3 4-3-15,0 0 2 16,3-1 0-16,1-1 1 15,-1-3 1-15,5 6 3 0,-1-6 2 16,-7-1-3-16,6 0 2 16,9-1-1-16,-15 3-1 15,10 5-2-15,-2-2 0 16,-4 4-1-16,-1 0-1 16,0 0 0-16,4 0-2 15,5 0 0-15,-6 0 1 16,6 0 0-16,-9 0-1 15,-3 0-2-15,0 0-7 16,0 0-7-16,0 0-16 16,0 0-32-16,0 0-72 15,0 0-105-15</inkml:trace>
  </inkml:traceGroup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9:27:23.74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B296DD40-F868-4678-9353-37AED778B5FC}" emma:medium="tactile" emma:mode="ink">
          <msink:context xmlns:msink="http://schemas.microsoft.com/ink/2010/main" type="inkDrawing" rotatedBoundingBox="7287,9466 10868,11957 10717,12173 7137,9683" semanticType="callout" shapeName="Other"/>
        </emma:interpretation>
      </emma:emma>
    </inkml:annotationXML>
    <inkml:trace contextRef="#ctx0" brushRef="#br0">3580 2478 12 0,'0'0'31'0,"0"-3"-27"15,0 3-3-15,0 0 1 16,0 0 15-16,0 0 1 16,0 0-8-16,0-3-4 15,0 3 2-15,0-7 7 16,0 7 5-16,0 0 4 16,0 0-3-16,0 0-5 15,0 0 4-15,0 0-3 16,0 0-5-16,0 0-5 0,0 0-1 15,0 0-2 1,0 0-1-16,0 0-2 0,0 0 0 16,0 0 0-16,0 0 0 15,0 0-1-15,0 0 0 16,0 0 0-16,0 0 0 16,0 0-1-16,0 0 1 15,0 0 0-15,0 0 1 16,0 0-1-16,0 0 2 15,0 0-2-15,0 0 1 16,0 0 0-16,0 0 0 16,0 0 0-16,0 0 0 15,0 0-1-15,0 0 2 16,-4 0 0-16,-7 0 0 0,4 0 2 16,-3 0-4-16,-8 0 0 15,-3-6 0-15,-1-3 0 16,-6-2 0-16,3-1 0 15,-5-4 0-15,6 0 2 16,2 3 0-16,9-8 2 16,-5 6-1-16,-4 0 1 15,1-1-3-15,-1-1 1 16,1 1 0-16,-4-2 0 16,0-6-2-16,-18 6-1 15,-3-6-2-15,0 9 2 16,-1-3 1-16,4-2 3 15,8 6-3-15,-4 1 1 0,14-1-1 16,4 2 1-16,-1 0 2 16,7 6-1-16,5-1 0 15,-5 1 2-15,9-7-2 16,-12 3-2-16,4 1 0 16,-7-4 0-16,-9 4 1 15,-1-3-1-15,-9-5 0 16,5 4 0-16,-5-4 0 15,1 6 3-15,11 3-2 16,3-4 2-16,3 5-3 16,1 4 1-16,11 0-1 15,-2 0 2-15,9-4 1 16,-4-3-2-16,-4 2 1 16,4-3-1-16,-11-4 0 0,0-2-1 15,-7-6 0-15,-3 1 1 16,-3 3-1-16,-6-4-1 15,-9 1 1-15,0 7 0 16,-1-5 0-16,4 7 0 16,9-3 3-16,0 6-1 15,10-2-2-15,2-1 0 16,4 0 1-16,5-1 3 16,-5 4-2-16,3-2 1 15,8-4 1-15,0 3-3 16,-7-5 1-16,4 1 0 15,-5-1 2-15,-7 3-2 16,4 1-1-16,5-3-1 0,-9 6 1 16,4-4-1-16,-3 5 0 15,-1-2 0-15,12 2 0 16,-8 4 2-16,3 3-2 16,9-9 1-16,-9 8 0 15,8-6-1-15,-8-2 2 16,5 5-2-16,-5-6 2 15,5-3 1-15,-4 3-1 16,4-9 0-16,-15 2-1 16,7-6 3-16,-7-2-4 15,3 2 1-15,1 1 1 16,-7 5 2-16,-2-2-2 0,5 3-1 16,4 2 1-1,-4-1 1-15,3 2-1 0,9-1-1 16,-8 4 0-16,2 6-1 15,13-2 2-15,-6 7 2 16,9-6-1-16,3 6-1 16,-7-6 1-16,-8 3-1 15,6-12-1-15,-6 8 0 16,-4-8-1-16,10 1 0 16,-10 4 0-16,1-1-1 15,8 3 1-15,-8-2 0 16,3 6-1-16,5-5 1 15,-8 6 0-15,8-6 0 16,-5 5 0-16,9-1 0 16,-9-3 0-16,-3-2 0 0,-4-1 0 15,-3-3 1-15,-3 0-2 16,-15-6 1-16,8 7-1 16,-8-10 1-16,4 7 0 15,11 5 0-15,6-2 1 16,4 8-1-16,0 1 1 15,11 2-1-15,0 1 0 16,-4 0 0-16,8 3 1 16,-4-3-1-16,4-7 1 15,-6 7-1-15,3-4 0 16,-1-3 1-16,-8-5-1 16,0 6 0-16,5-2 0 0,4 3 0 15,-9 0 0-15,8-1 0 16,-8-4 0-16,6 0 0 15,-6 5 0-15,8-7 0 16,-8 5 0-16,12 5 0 16,-12-8 1-16,8 7-1 15,1-3 2-15,-6 1-1 16,9-2-1-16,-4 1-1 16,-8 0 1-16,9-4 0 15,-9 6 1-15,8-3-1 16,-8 0 1-16,12-5-1 15,-7 2 0-15,-5-2 0 16,0-2 0-16,9-5 0 0,-12 10 0 16,11-3 0-16,-8 7 1 15,5-9 0-15,-8-3 0 16,0 2 1-16,5-11-2 16,-9 9-1-16,4 5 1 15,0 2 0-15,4-2 1 16,3 5-1-16,-7-3 2 15,8-7-2-15,-5 12 1 16,12-7-1-16,-4 9 0 16,4 3 0-16,3 3 0 15,0 0 1-15,0 0-1 16,0 0 1-16,-9 0-1 0,9 0 0 16,0 0 0-1,0 0 0-15,-3 0 0 0,0 0 0 16,3 0 0-16,0-3-1 15,0 3 1-15,-4-3-1 16,4-1 1-16,-3 4 0 16,3-9-1-16,0 5-1 15,0 4 2-15,0-3-1 16,0 3-1-16,0-2 1 16,0 2-2-16,0 0-3 15,0 0-2-15,0 0-10 16,0 0-22-16,0 0-51 15,0 0-38-15,22 22 29 16</inkml:trace>
  </inkml:traceGroup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2.84167" units="1/deg"/>
          <inkml:channelProperty channel="T" name="resolution" value="1" units="1/dev"/>
        </inkml:channelProperties>
      </inkml:inkSource>
      <inkml:timestamp xml:id="ts0" timeString="2015-09-11T19:27:26.807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Group>
    <inkml:annotationXML>
      <emma:emma xmlns:emma="http://www.w3.org/2003/04/emma" version="1.0">
        <emma:interpretation id="{6157BE8A-DF03-4268-BE75-057B95E0C720}" emma:medium="tactile" emma:mode="ink">
          <msink:context xmlns:msink="http://schemas.microsoft.com/ink/2010/main" type="inkDrawing" rotatedBoundingBox="4571,13663 6924,13312 6935,13390 4583,13741" shapeName="Other">
            <msink:destinationLink direction="to" ref="{1428EC44-EB52-4E3F-8046-41C1ED6F2CC2}"/>
            <msink:destinationLink direction="from" ref="{1428EC44-EB52-4E3F-8046-41C1ED6F2CC2}"/>
          </msink:context>
        </emma:interpretation>
      </emma:emma>
    </inkml:annotationXML>
    <inkml:trace contextRef="#ctx0" brushRef="#br0">-9 344 31 0,'0'-3'23'0,"0"3"-10"16,0 0 2-16,0 0 14 0,0 0-7 15,0-4-9 1,0 4-7-16,0 0-1 0,0 0 3 16,0 0 0-16,0 0 0 15,0 0-3-15,0 0 3 16,0 0 2-16,0 0 3 16,0 0-1-16,0 0 2 15,0 0-4-15,0 0-3 16,0 0-5-16,0 0 0 15,0 0-2-15,0 0 0 16,0 0 0-16,0 0 0 16,0 0-2-16,0 0 0 15,0 0-2-15,0 0-1 16,0 0 2-16,18 0 3 0,3 0 5 16,16 0-1-16,-2 0 3 15,8 0-3-15,3 0 2 16,18 0-3-16,-7 0 1 15,10 0 3-15,1 0-1 16,0-12-3-16,0 2 3 16,0 1 1-16,-1-5-5 15,-9 6 2-15,-8 3-2 16,3 4 0-16,-7-8 1 16,0 9-2-16,1-10 1 15,-1 3-2-15,15 3 2 16,-11-6 0-16,21-6-1 15,-7 0 2-15,4-1 0 0,0 1-2 16,-12 2 0-16,5 0 0 16,1-2-1-16,-9 3 0 15,-7 0 0-15,-6 7 0 16,-12 2-1-16,-4 2 1 16,-2 2 1-16,-1 0 0 15,4 0 0-15,0 0 2 16,3 0-2-16,5 0 1 15,-5 0-1-15,12-4 2 16,-5 1 2-16,4-1 1 16,4-5 0-16,-8 0-2 15,5-5 2-15,0-5-5 0,-12 6 2 16,-7 0-3 0,-3 9 0-16,-11 4-2 0,-7 0 2 15,0 0 0-15,0 0 0 16,0 0 2-16,0 0 0 15,0 0-2-15,0 0 0 16,0 0 0-16,0 0 0 16,0 0 0-16,0 0-12 15,-3 0-24-15,3 0-52 16,-7 0-61-16</inkml:trace>
  </inkml:traceGroup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D1B36C7-BD80-43EC-95C6-3FC3AE795F54}" type="datetimeFigureOut">
              <a:rPr lang="en-US" smtClean="0"/>
              <a:t>9/13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48DDB4-C2EB-4313-8795-703AEA6500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1339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48DDB4-C2EB-4313-8795-703AEA65009B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51277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48DDB4-C2EB-4313-8795-703AEA65009B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9831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8964B4-5D7F-4D3D-A4DA-F55AB039BAF8}" type="datetime1">
              <a:rPr lang="en-US" smtClean="0"/>
              <a:t>9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1041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BE0DE-25FB-4A4A-B0F2-74B5421DCA11}" type="datetime1">
              <a:rPr lang="en-US" smtClean="0"/>
              <a:t>9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2052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C4F9F-4DF2-410A-8DC2-493AB854AEAF}" type="datetime1">
              <a:rPr lang="en-US" smtClean="0"/>
              <a:t>9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485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FA3F1E-9626-48C5-AF7A-70B29F40B357}" type="datetime1">
              <a:rPr lang="en-US" smtClean="0"/>
              <a:t>9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3323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78BA95-4406-4D5E-B909-8338184D8E58}" type="datetime1">
              <a:rPr lang="en-US" smtClean="0"/>
              <a:t>9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00522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6830DA-9A5C-47B2-9C2E-0B10DDBAF0B8}" type="datetime1">
              <a:rPr lang="en-US" smtClean="0"/>
              <a:t>9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97939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1CA46-9ECD-416F-9145-EAE851501CE3}" type="datetime1">
              <a:rPr lang="en-US" smtClean="0"/>
              <a:t>9/13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89907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D910C-6A2C-4DFF-B437-EC829A90540A}" type="datetime1">
              <a:rPr lang="en-US" smtClean="0"/>
              <a:t>9/13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8300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42C84A-0F1D-4FAD-8C96-63F1359D39D1}" type="datetime1">
              <a:rPr lang="en-US" smtClean="0"/>
              <a:t>9/13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17788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96F10-9E9D-4D12-805E-4640C5F7423E}" type="datetime1">
              <a:rPr lang="en-US" smtClean="0"/>
              <a:t>9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3258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C806D5-7C66-4369-B410-1431F068A62D}" type="datetime1">
              <a:rPr lang="en-US" smtClean="0"/>
              <a:t>9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7543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875764-5DF6-4ADD-A10B-9456BA467698}" type="datetime1">
              <a:rPr lang="en-US" smtClean="0"/>
              <a:t>9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18D6AA-EBA2-4B19-99C5-3315A16C2C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8522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5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4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customXml" Target="../ink/ink11.xml"/><Relationship Id="rId7" Type="http://schemas.openxmlformats.org/officeDocument/2006/relationships/customXml" Target="../ink/ink13.xml"/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emf"/><Relationship Id="rId5" Type="http://schemas.openxmlformats.org/officeDocument/2006/relationships/customXml" Target="../ink/ink12.xml"/><Relationship Id="rId10" Type="http://schemas.openxmlformats.org/officeDocument/2006/relationships/image" Target="../media/image32.emf"/><Relationship Id="rId4" Type="http://schemas.openxmlformats.org/officeDocument/2006/relationships/image" Target="../media/image29.emf"/><Relationship Id="rId9" Type="http://schemas.openxmlformats.org/officeDocument/2006/relationships/customXml" Target="../ink/ink1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customXml" Target="../ink/ink15.xml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4.emf"/><Relationship Id="rId5" Type="http://schemas.openxmlformats.org/officeDocument/2006/relationships/package" Target="../embeddings/Microsoft_Visio_Drawing4.vsdx"/><Relationship Id="rId4" Type="http://schemas.openxmlformats.org/officeDocument/2006/relationships/image" Target="../media/image28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6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customXml" Target="../ink/ink3.xml"/><Relationship Id="rId13" Type="http://schemas.openxmlformats.org/officeDocument/2006/relationships/image" Target="../media/image10.emf"/><Relationship Id="rId3" Type="http://schemas.openxmlformats.org/officeDocument/2006/relationships/image" Target="../media/image2.jpg"/><Relationship Id="rId7" Type="http://schemas.openxmlformats.org/officeDocument/2006/relationships/image" Target="../media/image7.emf"/><Relationship Id="rId12" Type="http://schemas.openxmlformats.org/officeDocument/2006/relationships/customXml" Target="../ink/ink5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.xml"/><Relationship Id="rId11" Type="http://schemas.openxmlformats.org/officeDocument/2006/relationships/image" Target="../media/image9.emf"/><Relationship Id="rId5" Type="http://schemas.openxmlformats.org/officeDocument/2006/relationships/image" Target="../media/image6.emf"/><Relationship Id="rId10" Type="http://schemas.openxmlformats.org/officeDocument/2006/relationships/customXml" Target="../ink/ink4.xml"/><Relationship Id="rId4" Type="http://schemas.openxmlformats.org/officeDocument/2006/relationships/customXml" Target="../ink/ink1.xml"/><Relationship Id="rId9" Type="http://schemas.openxmlformats.org/officeDocument/2006/relationships/image" Target="../media/image8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customXml" Target="../ink/ink6.xml"/><Relationship Id="rId7" Type="http://schemas.openxmlformats.org/officeDocument/2006/relationships/customXml" Target="../ink/ink8.xml"/><Relationship Id="rId12" Type="http://schemas.openxmlformats.org/officeDocument/2006/relationships/image" Target="../media/image17.emf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emf"/><Relationship Id="rId11" Type="http://schemas.openxmlformats.org/officeDocument/2006/relationships/customXml" Target="../ink/ink10.xml"/><Relationship Id="rId5" Type="http://schemas.openxmlformats.org/officeDocument/2006/relationships/customXml" Target="../ink/ink7.xml"/><Relationship Id="rId10" Type="http://schemas.openxmlformats.org/officeDocument/2006/relationships/image" Target="../media/image16.emf"/><Relationship Id="rId4" Type="http://schemas.openxmlformats.org/officeDocument/2006/relationships/image" Target="../media/image13.emf"/><Relationship Id="rId9" Type="http://schemas.openxmlformats.org/officeDocument/2006/relationships/customXml" Target="../ink/ink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Hall A Tritium Target</a:t>
            </a:r>
            <a:br>
              <a:rPr lang="en-US" dirty="0" smtClean="0"/>
            </a:br>
            <a:r>
              <a:rPr lang="en-US" dirty="0" smtClean="0"/>
              <a:t>Part 1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ave Meekins</a:t>
            </a:r>
          </a:p>
          <a:p>
            <a:r>
              <a:rPr lang="en-US" dirty="0" smtClean="0"/>
              <a:t>September 15, 201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4445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rget Cell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759022"/>
            <a:ext cx="8229600" cy="4208318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0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09600" y="1600200"/>
            <a:ext cx="3429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in Body and Entrance Window</a:t>
            </a:r>
          </a:p>
          <a:p>
            <a:r>
              <a:rPr lang="en-US" dirty="0"/>
              <a:t> </a:t>
            </a:r>
            <a:r>
              <a:rPr lang="en-US" dirty="0" smtClean="0"/>
              <a:t>  ASTM B209 AL 7075-T651</a:t>
            </a:r>
          </a:p>
          <a:p>
            <a:r>
              <a:rPr lang="en-US" dirty="0" smtClean="0"/>
              <a:t>Valve </a:t>
            </a:r>
            <a:r>
              <a:rPr lang="en-US" dirty="0" err="1" smtClean="0"/>
              <a:t>assy</a:t>
            </a:r>
            <a:r>
              <a:rPr lang="en-US" dirty="0" smtClean="0"/>
              <a:t>:</a:t>
            </a:r>
          </a:p>
          <a:p>
            <a:r>
              <a:rPr lang="en-US" dirty="0" smtClean="0"/>
              <a:t>   SST 316 and 304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867400" y="4191000"/>
            <a:ext cx="2438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090 Ci of T2 (0.1 g)</a:t>
            </a:r>
          </a:p>
          <a:p>
            <a:r>
              <a:rPr lang="en-US" dirty="0" smtClean="0"/>
              <a:t>~200 psi at 295K</a:t>
            </a:r>
          </a:p>
          <a:p>
            <a:r>
              <a:rPr lang="en-US" dirty="0" smtClean="0"/>
              <a:t>25 cm long </a:t>
            </a:r>
          </a:p>
          <a:p>
            <a:r>
              <a:rPr lang="en-US" dirty="0" smtClean="0"/>
              <a:t>ID of 12.7mm</a:t>
            </a:r>
          </a:p>
          <a:p>
            <a:r>
              <a:rPr lang="en-US" dirty="0" smtClean="0"/>
              <a:t>Volume = 34 cc</a:t>
            </a:r>
          </a:p>
          <a:p>
            <a:r>
              <a:rPr lang="en-US" dirty="0" smtClean="0"/>
              <a:t>Aluminum CF se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8699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ll Cross Section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3530" y="1524000"/>
            <a:ext cx="6858823" cy="4343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1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3657600" y="2667000"/>
            <a:ext cx="2209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.018” wa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9398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dirty="0" smtClean="0"/>
              <a:t>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r>
              <a:rPr lang="en-US" dirty="0" smtClean="0"/>
              <a:t>Cell is “sealed”</a:t>
            </a:r>
          </a:p>
          <a:p>
            <a:pPr lvl="1"/>
            <a:r>
              <a:rPr lang="en-US" dirty="0" smtClean="0"/>
              <a:t>No recirculation</a:t>
            </a:r>
          </a:p>
          <a:p>
            <a:pPr lvl="1"/>
            <a:r>
              <a:rPr lang="en-US" dirty="0" smtClean="0"/>
              <a:t>JLAB does not “handle” the T2 gas</a:t>
            </a:r>
          </a:p>
          <a:p>
            <a:r>
              <a:rPr lang="en-US" dirty="0"/>
              <a:t>Make Al-SST transition with CF flanges</a:t>
            </a:r>
          </a:p>
          <a:p>
            <a:pPr lvl="1"/>
            <a:r>
              <a:rPr lang="en-US" dirty="0"/>
              <a:t>Many years of successful experience at JLAB</a:t>
            </a:r>
          </a:p>
          <a:p>
            <a:pPr lvl="1"/>
            <a:r>
              <a:rPr lang="en-US" dirty="0"/>
              <a:t>Work well with H2, He, etc. at low temp &lt; 1K</a:t>
            </a:r>
          </a:p>
          <a:p>
            <a:r>
              <a:rPr lang="en-US" dirty="0" smtClean="0"/>
              <a:t>Modular design</a:t>
            </a:r>
          </a:p>
          <a:p>
            <a:pPr lvl="1"/>
            <a:r>
              <a:rPr lang="en-US" dirty="0" smtClean="0"/>
              <a:t>Can be installed as the final component of the syst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437876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ter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r>
              <a:rPr lang="en-US" dirty="0" smtClean="0"/>
              <a:t>Main Body and Entrance </a:t>
            </a:r>
          </a:p>
          <a:p>
            <a:pPr lvl="1"/>
            <a:r>
              <a:rPr lang="en-US" dirty="0" smtClean="0"/>
              <a:t>Aluminum 7075-T651 ASTM B209</a:t>
            </a:r>
          </a:p>
          <a:p>
            <a:pPr lvl="1"/>
            <a:r>
              <a:rPr lang="en-US" dirty="0" smtClean="0"/>
              <a:t>Extensive use of this allow for 15 years</a:t>
            </a:r>
          </a:p>
          <a:p>
            <a:pPr lvl="1"/>
            <a:r>
              <a:rPr lang="en-US" dirty="0" smtClean="0"/>
              <a:t>Strong, ductile, hard, non </a:t>
            </a:r>
            <a:r>
              <a:rPr lang="en-US" dirty="0" err="1" smtClean="0"/>
              <a:t>weldable</a:t>
            </a:r>
            <a:endParaRPr lang="en-US" dirty="0" smtClean="0"/>
          </a:p>
          <a:p>
            <a:r>
              <a:rPr lang="en-US" dirty="0" smtClean="0"/>
              <a:t>Seals are Al 1100</a:t>
            </a:r>
          </a:p>
          <a:p>
            <a:r>
              <a:rPr lang="en-US" dirty="0" smtClean="0"/>
              <a:t>Valve assembly</a:t>
            </a:r>
          </a:p>
          <a:p>
            <a:pPr lvl="1"/>
            <a:r>
              <a:rPr lang="en-US" dirty="0" smtClean="0"/>
              <a:t>SST 304/304L Fitting</a:t>
            </a:r>
          </a:p>
          <a:p>
            <a:pPr lvl="1"/>
            <a:r>
              <a:rPr lang="en-US" dirty="0" smtClean="0"/>
              <a:t>Swagelok valve all metal bellows sealed (316L)</a:t>
            </a:r>
          </a:p>
          <a:p>
            <a:pPr lvl="1"/>
            <a:r>
              <a:rPr lang="en-US" dirty="0" smtClean="0"/>
              <a:t>Butt welded ER316L (100% VT in process and RT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0193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terials-2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95400"/>
                <a:ext cx="8229600" cy="4830763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US" dirty="0" smtClean="0"/>
                  <a:t>Al 7075 is unlisted</a:t>
                </a:r>
              </a:p>
              <a:p>
                <a:pPr lvl="1"/>
                <a:r>
                  <a:rPr lang="en-US" dirty="0" smtClean="0"/>
                  <a:t>Design basis </a:t>
                </a:r>
              </a:p>
              <a:p>
                <a:pPr lvl="2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S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­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ut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72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𝑠𝑖</m:t>
                    </m:r>
                  </m:oMath>
                </a14:m>
                <a:endParaRPr lang="en-US" i="1" dirty="0" smtClean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61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𝑠𝑖</m:t>
                    </m:r>
                  </m:oMath>
                </a14:m>
                <a:endParaRPr lang="en-US" i="1" dirty="0" smtClean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min</m:t>
                        </m:r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den>
                            </m:f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𝑢𝑡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den>
                            </m:f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sub>
                            </m:sSub>
                          </m:e>
                        </m:d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=24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𝑠𝑖</m:t>
                    </m:r>
                  </m:oMath>
                </a14:m>
                <a:r>
                  <a:rPr lang="en-US" dirty="0" smtClean="0"/>
                  <a:t> for tension</a:t>
                </a:r>
              </a:p>
              <a:p>
                <a:pPr lvl="2"/>
                <a:r>
                  <a:rPr lang="en-US" dirty="0" smtClean="0"/>
                  <a:t>= 80% of 24 </a:t>
                </a:r>
                <a:r>
                  <a:rPr lang="en-US" dirty="0" err="1" smtClean="0"/>
                  <a:t>ksi</a:t>
                </a:r>
                <a:r>
                  <a:rPr lang="en-US" dirty="0" smtClean="0"/>
                  <a:t> for shear</a:t>
                </a:r>
              </a:p>
              <a:p>
                <a:pPr lvl="2"/>
                <a:r>
                  <a:rPr lang="en-US" dirty="0" smtClean="0"/>
                  <a:t>= 150% OF 24 </a:t>
                </a:r>
                <a:r>
                  <a:rPr lang="en-US" dirty="0" err="1" smtClean="0"/>
                  <a:t>ksi</a:t>
                </a:r>
                <a:r>
                  <a:rPr lang="en-US" dirty="0"/>
                  <a:t> </a:t>
                </a:r>
                <a:r>
                  <a:rPr lang="en-US" dirty="0" smtClean="0"/>
                  <a:t>bending</a:t>
                </a:r>
              </a:p>
              <a:p>
                <a:r>
                  <a:rPr lang="en-US" dirty="0" smtClean="0"/>
                  <a:t>Other wetted materials are SST </a:t>
                </a:r>
              </a:p>
              <a:p>
                <a:pPr lvl="1"/>
                <a:r>
                  <a:rPr lang="en-US" dirty="0" smtClean="0"/>
                  <a:t>304/304L</a:t>
                </a:r>
              </a:p>
              <a:p>
                <a:pPr lvl="1"/>
                <a:r>
                  <a:rPr lang="en-US" dirty="0" smtClean="0"/>
                  <a:t>316/316L</a:t>
                </a:r>
              </a:p>
              <a:p>
                <a:pPr lvl="1"/>
                <a:r>
                  <a:rPr lang="en-US" dirty="0" smtClean="0"/>
                  <a:t>ER316L Filler for welds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95400"/>
                <a:ext cx="8229600" cy="4830763"/>
              </a:xfrm>
              <a:blipFill rotWithShape="0">
                <a:blip r:embed="rId2"/>
                <a:stretch>
                  <a:fillRect l="-1481" t="-32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47552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aterials 3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229600" cy="5135563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dirty="0" smtClean="0"/>
                  <a:t>Tritium and Hydrogen </a:t>
                </a:r>
                <a:r>
                  <a:rPr lang="en-US" dirty="0"/>
                  <a:t>Compatibility</a:t>
                </a:r>
              </a:p>
              <a:p>
                <a:pPr lvl="1"/>
                <a:r>
                  <a:rPr lang="en-US" dirty="0"/>
                  <a:t>Extensive experience with H2</a:t>
                </a:r>
              </a:p>
              <a:p>
                <a:pPr lvl="1"/>
                <a:r>
                  <a:rPr lang="en-US" dirty="0"/>
                  <a:t>Beam induced corrosion not expected above 180K (Flower et. al.)</a:t>
                </a:r>
              </a:p>
              <a:p>
                <a:pPr lvl="1"/>
                <a:r>
                  <a:rPr lang="en-US" dirty="0"/>
                  <a:t>Beam assisted embrittlement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𝑇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𝑇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Increases </a:t>
                </a:r>
                <a:r>
                  <a:rPr lang="en-US" dirty="0" smtClean="0"/>
                  <a:t>fugacity</a:t>
                </a:r>
              </a:p>
              <a:p>
                <a:pPr lvl="3"/>
                <a:r>
                  <a:rPr lang="en-US" dirty="0" smtClean="0"/>
                  <a:t>Atomic tritium recombines rapidly</a:t>
                </a:r>
                <a:endParaRPr lang="en-US" dirty="0"/>
              </a:p>
              <a:p>
                <a:pPr lvl="2"/>
                <a:r>
                  <a:rPr lang="en-US" dirty="0"/>
                  <a:t>Modeled room </a:t>
                </a:r>
                <a:r>
                  <a:rPr lang="en-US" dirty="0" smtClean="0"/>
                  <a:t>fugacity ~3100 </a:t>
                </a:r>
                <a:r>
                  <a:rPr lang="en-US" dirty="0"/>
                  <a:t>psi</a:t>
                </a:r>
              </a:p>
              <a:p>
                <a:pPr lvl="2"/>
                <a:r>
                  <a:rPr lang="en-US" dirty="0"/>
                  <a:t>Below </a:t>
                </a:r>
                <a:r>
                  <a:rPr lang="en-US" dirty="0" smtClean="0"/>
                  <a:t>threshold for H2 embrittlement</a:t>
                </a:r>
              </a:p>
              <a:p>
                <a:pPr lvl="2"/>
                <a:r>
                  <a:rPr lang="en-US" dirty="0" smtClean="0"/>
                  <a:t>Many orders of magnitude below He-3 swelling threshold (</a:t>
                </a:r>
                <a:r>
                  <a:rPr lang="en-US" dirty="0" err="1" smtClean="0"/>
                  <a:t>Louthan</a:t>
                </a:r>
                <a:r>
                  <a:rPr lang="en-US" dirty="0" smtClean="0"/>
                  <a:t>)</a:t>
                </a:r>
              </a:p>
              <a:p>
                <a:r>
                  <a:rPr lang="en-US" dirty="0" smtClean="0"/>
                  <a:t>Test SRNL/SRTE using </a:t>
                </a:r>
                <a:r>
                  <a:rPr lang="en-US" dirty="0" err="1" smtClean="0"/>
                  <a:t>precracked</a:t>
                </a:r>
                <a:r>
                  <a:rPr lang="en-US" dirty="0" smtClean="0"/>
                  <a:t> coupons exposed to 2500 psi T2 underway</a:t>
                </a:r>
              </a:p>
              <a:p>
                <a:pPr lvl="1"/>
                <a:r>
                  <a:rPr lang="en-US" dirty="0" smtClean="0"/>
                  <a:t>Test follows ASTM </a:t>
                </a:r>
                <a:r>
                  <a:rPr lang="en-US" dirty="0" smtClean="0"/>
                  <a:t>1820 G168 (</a:t>
                </a:r>
                <a:r>
                  <a:rPr lang="en-US" dirty="0" err="1" smtClean="0"/>
                  <a:t>Precracked</a:t>
                </a:r>
                <a:r>
                  <a:rPr lang="en-US" dirty="0" smtClean="0"/>
                  <a:t> Stress Corrosion Testing) </a:t>
                </a:r>
                <a:endParaRPr lang="en-US" dirty="0" smtClean="0"/>
              </a:p>
              <a:p>
                <a:pPr lvl="1"/>
                <a:r>
                  <a:rPr lang="en-US" dirty="0" smtClean="0"/>
                  <a:t>Samples exposed for 4, 8, 12 months</a:t>
                </a:r>
              </a:p>
              <a:p>
                <a:pPr lvl="1"/>
                <a:r>
                  <a:rPr lang="en-US" dirty="0" smtClean="0"/>
                  <a:t>M. Morgan, A. Duncan (SRNL</a:t>
                </a:r>
                <a:r>
                  <a:rPr lang="en-US" dirty="0" smtClean="0"/>
                  <a:t>)</a:t>
                </a:r>
              </a:p>
              <a:p>
                <a:r>
                  <a:rPr lang="en-US" dirty="0" smtClean="0"/>
                  <a:t>Tritium is expected to permeate through the cell and seals</a:t>
                </a:r>
              </a:p>
              <a:p>
                <a:pPr lvl="1"/>
                <a:r>
                  <a:rPr lang="en-US" dirty="0" smtClean="0"/>
                  <a:t>~0.5 Ci /year  very conservative</a:t>
                </a:r>
              </a:p>
              <a:p>
                <a:r>
                  <a:rPr lang="en-US" dirty="0" smtClean="0"/>
                  <a:t>Calculations given in TGT-CALC-103-010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229600" cy="5135563"/>
              </a:xfrm>
              <a:blipFill rotWithShape="0">
                <a:blip r:embed="rId2"/>
                <a:stretch>
                  <a:fillRect l="-815" t="-2019" b="-2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95584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eam Heating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990600"/>
            <a:ext cx="4331891" cy="3258382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6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199" y="3298924"/>
            <a:ext cx="6153693" cy="296866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601657" y="990600"/>
                <a:ext cx="3863987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𝑏𝑒𝑎𝑚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20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b="0" dirty="0" smtClean="0"/>
                  <a:t>  Max beam current</a:t>
                </a:r>
                <a:br>
                  <a:rPr lang="en-US" b="0" dirty="0" smtClean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𝑎𝑠𝑡𝑒𝑟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 min raster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3W in Entrance</a:t>
                </a:r>
              </a:p>
              <a:p>
                <a:r>
                  <a:rPr lang="en-US" dirty="0" smtClean="0"/>
                  <a:t>3.3 W in Exit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125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b="0" dirty="0" smtClean="0"/>
                  <a:t> on exit</a:t>
                </a:r>
                <a:br>
                  <a:rPr lang="en-US" b="0" dirty="0" smtClean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120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/>
                  <a:t> on entrance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657" y="990600"/>
                <a:ext cx="3863987" cy="2308324"/>
              </a:xfrm>
              <a:prstGeom prst="rect">
                <a:avLst/>
              </a:prstGeom>
              <a:blipFill rotWithShape="0">
                <a:blip r:embed="rId4"/>
                <a:stretch>
                  <a:fillRect l="-1420" t="-15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61012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Load Cond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At room temp</a:t>
            </a:r>
          </a:p>
          <a:p>
            <a:pPr lvl="1"/>
            <a:r>
              <a:rPr lang="en-US" dirty="0" smtClean="0"/>
              <a:t>P = 200 psi        </a:t>
            </a:r>
          </a:p>
          <a:p>
            <a:r>
              <a:rPr lang="en-US" dirty="0" smtClean="0"/>
              <a:t>At 40K  </a:t>
            </a:r>
            <a:r>
              <a:rPr lang="en-US" dirty="0" smtClean="0">
                <a:solidFill>
                  <a:srgbClr val="0070C0"/>
                </a:solidFill>
              </a:rPr>
              <a:t>Beam Off</a:t>
            </a:r>
          </a:p>
          <a:p>
            <a:pPr lvl="1"/>
            <a:r>
              <a:rPr lang="en-US" dirty="0" smtClean="0"/>
              <a:t>Pressure = ~30 psi</a:t>
            </a:r>
          </a:p>
          <a:p>
            <a:pPr lvl="1"/>
            <a:r>
              <a:rPr lang="en-US" dirty="0" smtClean="0"/>
              <a:t>Max Temperature = 40K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Beam On</a:t>
            </a:r>
          </a:p>
          <a:p>
            <a:pPr lvl="1"/>
            <a:r>
              <a:rPr lang="en-US" dirty="0" smtClean="0"/>
              <a:t>Pressure = 36 psi (</a:t>
            </a:r>
            <a:r>
              <a:rPr lang="en-US" dirty="0" err="1" smtClean="0"/>
              <a:t>avg</a:t>
            </a:r>
            <a:r>
              <a:rPr lang="en-US" dirty="0" smtClean="0"/>
              <a:t> temp of T2 = 53K)</a:t>
            </a:r>
          </a:p>
          <a:p>
            <a:pPr lvl="1"/>
            <a:r>
              <a:rPr lang="en-US" dirty="0" smtClean="0"/>
              <a:t>Max Temperature =  ~125K</a:t>
            </a:r>
          </a:p>
          <a:p>
            <a:r>
              <a:rPr lang="en-US" dirty="0" smtClean="0"/>
              <a:t>Cyclic loads</a:t>
            </a:r>
          </a:p>
          <a:p>
            <a:pPr lvl="1"/>
            <a:r>
              <a:rPr lang="en-US" dirty="0" smtClean="0"/>
              <a:t>Cool down/warm up operating cycles = 20</a:t>
            </a:r>
          </a:p>
          <a:p>
            <a:pPr lvl="1"/>
            <a:r>
              <a:rPr lang="en-US" dirty="0" smtClean="0"/>
              <a:t>17800 beam trips (cycles between Beam On and Off)</a:t>
            </a:r>
          </a:p>
          <a:p>
            <a:pPr lvl="2"/>
            <a:r>
              <a:rPr lang="en-US" dirty="0" smtClean="0"/>
              <a:t>150 days, 33% duty factor, 15 trips/</a:t>
            </a:r>
            <a:r>
              <a:rPr lang="en-US" dirty="0" err="1" smtClean="0"/>
              <a:t>hr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2030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Applicable Code ASME B31.3 (2014)</a:t>
            </a:r>
          </a:p>
          <a:p>
            <a:pPr lvl="1"/>
            <a:r>
              <a:rPr lang="en-US" dirty="0" smtClean="0"/>
              <a:t>Section 304.7.2 because of odd geometry</a:t>
            </a:r>
          </a:p>
          <a:p>
            <a:pPr lvl="1"/>
            <a:r>
              <a:rPr lang="en-US" dirty="0" smtClean="0"/>
              <a:t>Used both Hand Calculations and FEA</a:t>
            </a:r>
          </a:p>
          <a:p>
            <a:pPr lvl="1"/>
            <a:r>
              <a:rPr lang="en-US" dirty="0" smtClean="0"/>
              <a:t>Analysis conforming to ASME BPVC VIII D2 with load factors from B31.3 (i.e. 3 instead of 2.4 on P)</a:t>
            </a:r>
          </a:p>
          <a:p>
            <a:r>
              <a:rPr lang="en-US" dirty="0" smtClean="0"/>
              <a:t>Used cyclic screening analysis from D2</a:t>
            </a:r>
          </a:p>
          <a:p>
            <a:pPr lvl="1"/>
            <a:r>
              <a:rPr lang="en-US" dirty="0" smtClean="0"/>
              <a:t>Depth of loads do not require a fatigue analysis</a:t>
            </a:r>
          </a:p>
          <a:p>
            <a:pPr lvl="2"/>
            <a:r>
              <a:rPr lang="en-US" dirty="0" smtClean="0"/>
              <a:t>175 psi pressure cycle (it is closer to 10 psi)</a:t>
            </a:r>
          </a:p>
          <a:p>
            <a:pPr lvl="2"/>
            <a:r>
              <a:rPr lang="en-US" dirty="0" smtClean="0"/>
              <a:t>Considers temperature cycle from 40K to 125K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Design pressure 675 psi</a:t>
            </a:r>
          </a:p>
          <a:p>
            <a:r>
              <a:rPr lang="en-US" dirty="0" smtClean="0"/>
              <a:t>No source of overpressure</a:t>
            </a:r>
          </a:p>
          <a:p>
            <a:r>
              <a:rPr lang="en-US" dirty="0" smtClean="0"/>
              <a:t>Calculations:  </a:t>
            </a:r>
            <a:r>
              <a:rPr lang="en-US" dirty="0" smtClean="0"/>
              <a:t>TGT-CALC-103-002, 7, 8, 12, 13, 14, 15, 17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084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rmo-Mechanical </a:t>
            </a:r>
            <a:r>
              <a:rPr lang="en-US" dirty="0" smtClean="0"/>
              <a:t>Model-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Full temperature load</a:t>
            </a:r>
          </a:p>
          <a:p>
            <a:pPr lvl="1"/>
            <a:r>
              <a:rPr lang="en-US" dirty="0" smtClean="0"/>
              <a:t>Beam on at 20 µA</a:t>
            </a:r>
            <a:r>
              <a:rPr lang="en-US" dirty="0"/>
              <a:t> </a:t>
            </a:r>
            <a:r>
              <a:rPr lang="en-US" dirty="0" smtClean="0"/>
              <a:t> 2x2 mm raster</a:t>
            </a:r>
          </a:p>
          <a:p>
            <a:pPr lvl="1"/>
            <a:r>
              <a:rPr lang="en-US" dirty="0" smtClean="0"/>
              <a:t>Pressure load 400 psi internal (more than 10x)</a:t>
            </a:r>
          </a:p>
          <a:p>
            <a:pPr lvl="1"/>
            <a:r>
              <a:rPr lang="en-US" dirty="0" smtClean="0"/>
              <a:t>Cooling using 40K heat sink</a:t>
            </a:r>
          </a:p>
          <a:p>
            <a:r>
              <a:rPr lang="en-US" dirty="0" smtClean="0"/>
              <a:t>Using an elastic-plastic model</a:t>
            </a:r>
          </a:p>
          <a:p>
            <a:pPr lvl="1"/>
            <a:r>
              <a:rPr lang="en-US" dirty="0" smtClean="0"/>
              <a:t>Model solves and stresses are still below allowable even for over conservative case</a:t>
            </a:r>
          </a:p>
          <a:p>
            <a:pPr lvl="1"/>
            <a:r>
              <a:rPr lang="en-US" dirty="0" smtClean="0"/>
              <a:t>Local plastic failure requirements met</a:t>
            </a:r>
          </a:p>
          <a:p>
            <a:pPr lvl="1"/>
            <a:r>
              <a:rPr lang="en-US" dirty="0" smtClean="0"/>
              <a:t>Analysis not required because of screening analysi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6113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Part 1: Target Design</a:t>
            </a:r>
          </a:p>
          <a:p>
            <a:pPr lvl="1"/>
            <a:r>
              <a:rPr lang="en-US" dirty="0" smtClean="0"/>
              <a:t>Introduction</a:t>
            </a:r>
          </a:p>
          <a:p>
            <a:pPr lvl="1"/>
            <a:r>
              <a:rPr lang="en-US" dirty="0" smtClean="0"/>
              <a:t>Target</a:t>
            </a:r>
            <a:r>
              <a:rPr lang="en-US" baseline="0" dirty="0" smtClean="0"/>
              <a:t> system design</a:t>
            </a:r>
          </a:p>
          <a:p>
            <a:pPr lvl="2"/>
            <a:r>
              <a:rPr lang="en-US" baseline="0" dirty="0" smtClean="0"/>
              <a:t>Cell </a:t>
            </a:r>
            <a:r>
              <a:rPr lang="en-US" dirty="0"/>
              <a:t>D</a:t>
            </a:r>
            <a:r>
              <a:rPr lang="en-US" baseline="0" dirty="0" smtClean="0"/>
              <a:t>esign</a:t>
            </a:r>
          </a:p>
          <a:p>
            <a:pPr lvl="2"/>
            <a:r>
              <a:rPr lang="en-US" dirty="0" smtClean="0"/>
              <a:t>Vacuum System</a:t>
            </a:r>
            <a:endParaRPr lang="en-US" baseline="0" dirty="0" smtClean="0"/>
          </a:p>
          <a:p>
            <a:pPr lvl="2"/>
            <a:r>
              <a:rPr lang="en-US" baseline="0" dirty="0" smtClean="0"/>
              <a:t>Exhaust system</a:t>
            </a:r>
          </a:p>
          <a:p>
            <a:pPr lvl="2"/>
            <a:r>
              <a:rPr lang="en-US" dirty="0" smtClean="0"/>
              <a:t>Beamline Alterations</a:t>
            </a:r>
            <a:endParaRPr lang="en-US" baseline="0" dirty="0" smtClean="0"/>
          </a:p>
          <a:p>
            <a:pPr lvl="2"/>
            <a:r>
              <a:rPr lang="en-US" dirty="0" smtClean="0"/>
              <a:t>Control system</a:t>
            </a:r>
          </a:p>
          <a:p>
            <a:pPr lvl="1"/>
            <a:r>
              <a:rPr lang="en-US" dirty="0" smtClean="0"/>
              <a:t>Expected Performance</a:t>
            </a:r>
          </a:p>
          <a:p>
            <a:r>
              <a:rPr lang="en-US" dirty="0" smtClean="0"/>
              <a:t>Part 2:  Safety systems and</a:t>
            </a:r>
            <a:r>
              <a:rPr lang="en-US" baseline="0" dirty="0" smtClean="0"/>
              <a:t> failure modes</a:t>
            </a:r>
          </a:p>
          <a:p>
            <a:pPr lvl="1"/>
            <a:r>
              <a:rPr lang="en-US" dirty="0" smtClean="0"/>
              <a:t>Tritium detection and monitoring</a:t>
            </a:r>
          </a:p>
          <a:p>
            <a:pPr lvl="1"/>
            <a:r>
              <a:rPr lang="en-US" dirty="0" smtClean="0"/>
              <a:t>Tritium</a:t>
            </a:r>
            <a:r>
              <a:rPr lang="en-US" baseline="0" dirty="0" smtClean="0"/>
              <a:t> containment and release</a:t>
            </a:r>
          </a:p>
          <a:p>
            <a:pPr lvl="1"/>
            <a:r>
              <a:rPr lang="en-US" baseline="0" dirty="0" smtClean="0"/>
              <a:t>Response to the prior re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1912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rmo-Mechanical </a:t>
            </a:r>
            <a:r>
              <a:rPr lang="en-US" dirty="0" smtClean="0"/>
              <a:t>Model-2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878119"/>
            <a:ext cx="8229600" cy="39701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1808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rmo-Mechanical</a:t>
            </a:r>
            <a:r>
              <a:rPr lang="en-US" baseline="0" dirty="0" smtClean="0"/>
              <a:t> Model-3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752600"/>
            <a:ext cx="7581773" cy="36576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963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2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0" y="1676400"/>
            <a:ext cx="5377366" cy="4038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ster Off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04800" y="1524000"/>
            <a:ext cx="33528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nitial </a:t>
            </a:r>
            <a:r>
              <a:rPr lang="en-US" dirty="0" smtClean="0"/>
              <a:t>condition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Beam on full ras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20 </a:t>
            </a:r>
            <a:r>
              <a:rPr lang="en-US" dirty="0" err="1" smtClean="0"/>
              <a:t>microA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xit window is worst ca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Beam spot no ras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0.150 mm diame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Square profi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For high energy beam this spot size is very conservativ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une shall be checked at each energ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ong term operations at these conditions are forbidd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ypical FSD for raster failur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&lt; 10 </a:t>
            </a:r>
            <a:r>
              <a:rPr lang="en-US" dirty="0" err="1" smtClean="0"/>
              <a:t>ms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ed curve is upstream section tempera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3427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ster</a:t>
            </a:r>
            <a:r>
              <a:rPr lang="en-US" baseline="0" dirty="0" smtClean="0"/>
              <a:t> Off Time Depende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3</a:t>
            </a:fld>
            <a:endParaRPr lang="en-US"/>
          </a:p>
        </p:txBody>
      </p:sp>
      <p:pic>
        <p:nvPicPr>
          <p:cNvPr id="5" name="no-raster-movie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57200" y="1524000"/>
            <a:ext cx="8629253" cy="3985101"/>
          </a:xfrm>
        </p:spPr>
      </p:pic>
    </p:spTree>
    <p:extLst>
      <p:ext uri="{BB962C8B-B14F-4D97-AF65-F5344CB8AC3E}">
        <p14:creationId xmlns:p14="http://schemas.microsoft.com/office/powerpoint/2010/main" val="3921127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ch</a:t>
            </a:r>
            <a:r>
              <a:rPr lang="en-US" dirty="0" smtClean="0"/>
              <a:t> </a:t>
            </a:r>
            <a:r>
              <a:rPr lang="en-US" dirty="0" err="1" smtClean="0"/>
              <a:t>Therm</a:t>
            </a:r>
            <a:r>
              <a:rPr lang="en-US" dirty="0" smtClean="0"/>
              <a:t> Model of Raster </a:t>
            </a:r>
            <a:r>
              <a:rPr lang="en-US" dirty="0"/>
              <a:t>O</a:t>
            </a:r>
            <a:r>
              <a:rPr lang="en-US" dirty="0" smtClean="0"/>
              <a:t>ff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878119"/>
            <a:ext cx="8229600" cy="39701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55155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mmissioning Plan For Target Thicknes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Ensure beam profile is correct and BCM/Optics calibrated</a:t>
                </a:r>
              </a:p>
              <a:p>
                <a:r>
                  <a:rPr lang="en-US" dirty="0" smtClean="0"/>
                  <a:t>Step current 0-20 µA</a:t>
                </a:r>
              </a:p>
              <a:p>
                <a:r>
                  <a:rPr lang="en-US" dirty="0" smtClean="0"/>
                  <a:t>Collect data T2, H2, D2, He-3</a:t>
                </a:r>
              </a:p>
              <a:p>
                <a:r>
                  <a:rPr lang="en-US" dirty="0" smtClean="0"/>
                  <a:t>Collect data on Carbon</a:t>
                </a:r>
              </a:p>
              <a:p>
                <a:r>
                  <a:rPr lang="en-US" dirty="0" smtClean="0"/>
                  <a:t>Develop function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𝑎𝑟𝑔𝑒𝑡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𝑎𝑟𝑔𝑒𝑡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704" t="-17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32850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 smtClean="0"/>
              <a:t>Filling/Ship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Fill at Savannah River Tritium Enterprises SRTE</a:t>
            </a:r>
          </a:p>
          <a:p>
            <a:r>
              <a:rPr lang="en-US" dirty="0" smtClean="0"/>
              <a:t>Different load conditions</a:t>
            </a:r>
          </a:p>
          <a:p>
            <a:pPr lvl="1"/>
            <a:r>
              <a:rPr lang="en-US" dirty="0" smtClean="0"/>
              <a:t>Design pressure of 1000 psi required</a:t>
            </a:r>
          </a:p>
          <a:p>
            <a:pPr lvl="1"/>
            <a:r>
              <a:rPr lang="en-US" dirty="0" smtClean="0"/>
              <a:t>Changing this (e.g. new relief device) not realistic</a:t>
            </a:r>
          </a:p>
          <a:p>
            <a:r>
              <a:rPr lang="en-US" dirty="0" smtClean="0"/>
              <a:t>Thin sections need to be protected during shipping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Solution:</a:t>
            </a:r>
          </a:p>
          <a:p>
            <a:r>
              <a:rPr lang="en-US" dirty="0" smtClean="0"/>
              <a:t>Shipping covers that act as stay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89512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ling</a:t>
            </a:r>
            <a:r>
              <a:rPr lang="en-US" baseline="0" dirty="0" smtClean="0"/>
              <a:t> Covers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783894"/>
            <a:ext cx="8229600" cy="4158574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009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lve Covers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783894"/>
            <a:ext cx="8229600" cy="4158574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27012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dirty="0" smtClean="0"/>
              <a:t>Covers on Test Cell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7233" y="1219200"/>
            <a:ext cx="6849533" cy="513715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2992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Philosoph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Safety</a:t>
            </a:r>
          </a:p>
          <a:p>
            <a:pPr lvl="1"/>
            <a:r>
              <a:rPr lang="en-US" dirty="0" smtClean="0"/>
              <a:t>Minimize impact from any release scenario</a:t>
            </a:r>
          </a:p>
          <a:p>
            <a:r>
              <a:rPr lang="en-US" dirty="0" smtClean="0"/>
              <a:t>Design shall be simple</a:t>
            </a:r>
          </a:p>
          <a:p>
            <a:r>
              <a:rPr lang="en-US" dirty="0" smtClean="0"/>
              <a:t>Minimize amount of tritium</a:t>
            </a:r>
          </a:p>
          <a:p>
            <a:r>
              <a:rPr lang="en-US" dirty="0" smtClean="0"/>
              <a:t>Do not “handle” tritium</a:t>
            </a:r>
          </a:p>
          <a:p>
            <a:r>
              <a:rPr lang="en-US" dirty="0" smtClean="0"/>
              <a:t>Three layers of containment</a:t>
            </a:r>
          </a:p>
          <a:p>
            <a:pPr lvl="1"/>
            <a:r>
              <a:rPr lang="en-US" dirty="0" smtClean="0"/>
              <a:t>Operations</a:t>
            </a:r>
          </a:p>
          <a:p>
            <a:pPr lvl="1"/>
            <a:r>
              <a:rPr lang="en-US" dirty="0" smtClean="0"/>
              <a:t>Installation/removal</a:t>
            </a:r>
          </a:p>
          <a:p>
            <a:pPr lvl="1"/>
            <a:r>
              <a:rPr lang="en-US" dirty="0" smtClean="0"/>
              <a:t>Transport</a:t>
            </a:r>
          </a:p>
          <a:p>
            <a:r>
              <a:rPr lang="en-US" dirty="0" smtClean="0"/>
              <a:t>Perform well enough to run physic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16147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 Covers</a:t>
            </a:r>
            <a:r>
              <a:rPr lang="en-US" baseline="0" dirty="0" smtClean="0"/>
              <a:t> On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878119"/>
            <a:ext cx="8229600" cy="39701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6855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ling Cover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yed sections</a:t>
            </a:r>
          </a:p>
          <a:p>
            <a:pPr lvl="1"/>
            <a:r>
              <a:rPr lang="en-US" dirty="0" smtClean="0"/>
              <a:t>D2 Part 5 Elastic-Plastic</a:t>
            </a:r>
          </a:p>
          <a:p>
            <a:pPr lvl="1"/>
            <a:r>
              <a:rPr lang="en-US" dirty="0" smtClean="0"/>
              <a:t>Pressure load = 3000 psi</a:t>
            </a:r>
          </a:p>
          <a:p>
            <a:pPr lvl="1"/>
            <a:r>
              <a:rPr lang="en-US" dirty="0" smtClean="0"/>
              <a:t>Covers bonded on bolted surfaces</a:t>
            </a:r>
          </a:p>
          <a:p>
            <a:pPr lvl="1"/>
            <a:r>
              <a:rPr lang="en-US" dirty="0" smtClean="0"/>
              <a:t>Reaction loads Used to determine bolt loads.</a:t>
            </a:r>
          </a:p>
          <a:p>
            <a:r>
              <a:rPr lang="en-US" dirty="0" smtClean="0"/>
              <a:t>Model solved (local failure checked)</a:t>
            </a:r>
          </a:p>
          <a:p>
            <a:r>
              <a:rPr lang="en-US" dirty="0" smtClean="0"/>
              <a:t> A </a:t>
            </a:r>
            <a:r>
              <a:rPr lang="en-US" dirty="0" smtClean="0">
                <a:solidFill>
                  <a:srgbClr val="FF0000"/>
                </a:solidFill>
              </a:rPr>
              <a:t>design pressure of 1000 psi </a:t>
            </a:r>
            <a:r>
              <a:rPr lang="en-US" dirty="0" smtClean="0"/>
              <a:t>may be assigned in compliance with B31.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418772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of Test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dirty="0" smtClean="0"/>
              <a:t>Multiple </a:t>
            </a:r>
            <a:r>
              <a:rPr lang="en-US" dirty="0" err="1" smtClean="0"/>
              <a:t>hydrotests</a:t>
            </a:r>
            <a:r>
              <a:rPr lang="en-US" dirty="0"/>
              <a:t> </a:t>
            </a:r>
            <a:r>
              <a:rPr lang="en-US" dirty="0" smtClean="0"/>
              <a:t>on components and assemblies</a:t>
            </a:r>
          </a:p>
          <a:p>
            <a:r>
              <a:rPr lang="en-US" dirty="0" smtClean="0"/>
              <a:t>Entrance:  Minimum burst above 2900 psi</a:t>
            </a:r>
          </a:p>
          <a:p>
            <a:r>
              <a:rPr lang="en-US" dirty="0" smtClean="0"/>
              <a:t>Main body:  Minimum burst above 3400 psi (0.014” section)</a:t>
            </a:r>
          </a:p>
          <a:p>
            <a:r>
              <a:rPr lang="en-US" dirty="0" smtClean="0"/>
              <a:t>Assembly with covers</a:t>
            </a:r>
          </a:p>
          <a:p>
            <a:pPr lvl="1"/>
            <a:r>
              <a:rPr lang="en-US" dirty="0" smtClean="0"/>
              <a:t>Leaked above 4000 psi (seal was damaged)</a:t>
            </a:r>
          </a:p>
          <a:p>
            <a:pPr lvl="1"/>
            <a:r>
              <a:rPr lang="en-US" dirty="0" smtClean="0"/>
              <a:t>Failed above 5500 ps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321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rance window hydr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3</a:t>
            </a:fld>
            <a:endParaRPr lang="en-US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922" y="1600200"/>
            <a:ext cx="8046156" cy="4525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036910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it window hydr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4</a:t>
            </a:fld>
            <a:endParaRPr lang="en-US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2057400"/>
            <a:ext cx="4759036" cy="3570316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 flipV="1">
            <a:off x="3505200" y="2438400"/>
            <a:ext cx="3429000" cy="129540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086600" y="2209800"/>
            <a:ext cx="1600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.014” section</a:t>
            </a:r>
          </a:p>
          <a:p>
            <a:r>
              <a:rPr lang="en-US" dirty="0" smtClean="0"/>
              <a:t>Failed above 3400 psi</a:t>
            </a:r>
          </a:p>
        </p:txBody>
      </p:sp>
    </p:spTree>
    <p:extLst>
      <p:ext uri="{BB962C8B-B14F-4D97-AF65-F5344CB8AC3E}">
        <p14:creationId xmlns:p14="http://schemas.microsoft.com/office/powerpoint/2010/main" val="159873879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cuum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Scattering chamber (standard Hall A)</a:t>
            </a:r>
          </a:p>
          <a:p>
            <a:pPr lvl="1"/>
            <a:r>
              <a:rPr lang="en-US" dirty="0" smtClean="0"/>
              <a:t>1900 liters</a:t>
            </a:r>
          </a:p>
          <a:p>
            <a:pPr lvl="1"/>
            <a:r>
              <a:rPr lang="en-US" dirty="0" smtClean="0"/>
              <a:t>Thin sections for recoil particles (0.014” aluminum)</a:t>
            </a:r>
          </a:p>
          <a:p>
            <a:r>
              <a:rPr lang="en-US" dirty="0" smtClean="0"/>
              <a:t>Two 800 l/s turbos backed by </a:t>
            </a:r>
            <a:r>
              <a:rPr lang="en-US" dirty="0" err="1" smtClean="0"/>
              <a:t>Leybold</a:t>
            </a:r>
            <a:r>
              <a:rPr lang="en-US" dirty="0" smtClean="0"/>
              <a:t> D60 </a:t>
            </a:r>
            <a:r>
              <a:rPr lang="en-US" dirty="0" err="1" smtClean="0"/>
              <a:t>Mech</a:t>
            </a:r>
            <a:r>
              <a:rPr lang="en-US" dirty="0" smtClean="0"/>
              <a:t> pump</a:t>
            </a:r>
          </a:p>
          <a:p>
            <a:r>
              <a:rPr lang="en-US" dirty="0" smtClean="0"/>
              <a:t>NEG Pump with backing turbo and </a:t>
            </a:r>
            <a:r>
              <a:rPr lang="en-US" dirty="0" err="1" smtClean="0"/>
              <a:t>mech</a:t>
            </a:r>
            <a:r>
              <a:rPr lang="en-US" dirty="0" smtClean="0"/>
              <a:t> pumps</a:t>
            </a:r>
          </a:p>
          <a:p>
            <a:r>
              <a:rPr lang="en-US" dirty="0" smtClean="0"/>
              <a:t>Vacuum exhaust part of Tritium Exhaust System and is continuously purged with N2 (1 cfm)</a:t>
            </a:r>
          </a:p>
          <a:p>
            <a:r>
              <a:rPr lang="en-US" dirty="0" smtClean="0"/>
              <a:t>Isolated from upstream beamline vacuum (Be window)</a:t>
            </a:r>
          </a:p>
          <a:p>
            <a:r>
              <a:rPr lang="en-US" dirty="0" smtClean="0"/>
              <a:t>Remote RGA may help diagnose leaks. Serve as leak detector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220470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4430781"/>
              </p:ext>
            </p:extLst>
          </p:nvPr>
        </p:nvGraphicFramePr>
        <p:xfrm>
          <a:off x="685800" y="549588"/>
          <a:ext cx="7485717" cy="554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Visio" r:id="rId3" imgW="5514841" imgH="4086327" progId="Visio.Drawing.15">
                  <p:embed/>
                </p:oleObj>
              </mc:Choice>
              <mc:Fallback>
                <p:oleObj name="Visio" r:id="rId3" imgW="5514841" imgH="40863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" y="549588"/>
                        <a:ext cx="7485717" cy="5546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803645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xhaust</a:t>
            </a:r>
            <a:r>
              <a:rPr lang="en-US" baseline="0" dirty="0" smtClean="0"/>
              <a:t> 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7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48608874"/>
              </p:ext>
            </p:extLst>
          </p:nvPr>
        </p:nvGraphicFramePr>
        <p:xfrm>
          <a:off x="3219881" y="1066801"/>
          <a:ext cx="5485969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3" imgW="5105349" imgH="4467191" progId="Visio.Drawing.15">
                  <p:embed/>
                </p:oleObj>
              </mc:Choice>
              <mc:Fallback>
                <p:oleObj name="Visio" r:id="rId3" imgW="5105349" imgH="44671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19881" y="1066801"/>
                        <a:ext cx="5485969" cy="48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04800" y="1295400"/>
            <a:ext cx="30480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24” OD 20m tall St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12000 cfm blower multispe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2” pump exhaus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Run parallel to st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tack must also serve as smoke remov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rovides controlled release of secondary and tertiary contain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ump exhaust is continuou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Blower activated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Manual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Interlock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2065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ck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1742" y="1600200"/>
            <a:ext cx="4800515" cy="4525963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8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0" name="Ink 9"/>
              <p14:cNvContentPartPr/>
              <p14:nvPr/>
            </p14:nvContentPartPr>
            <p14:xfrm>
              <a:off x="4682088" y="4846008"/>
              <a:ext cx="114480" cy="432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675968" y="4839528"/>
                <a:ext cx="127080" cy="1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1" name="Ink 10"/>
              <p14:cNvContentPartPr/>
              <p14:nvPr/>
            </p14:nvContentPartPr>
            <p14:xfrm>
              <a:off x="4747608" y="4820088"/>
              <a:ext cx="180000" cy="3132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739688" y="4812168"/>
                <a:ext cx="195480" cy="4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2" name="Ink 11"/>
              <p14:cNvContentPartPr/>
              <p14:nvPr/>
            </p14:nvContentPartPr>
            <p14:xfrm>
              <a:off x="4776048" y="4704168"/>
              <a:ext cx="48600" cy="26748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770288" y="4698768"/>
                <a:ext cx="62280" cy="28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3" name="Ink 12"/>
              <p14:cNvContentPartPr/>
              <p14:nvPr/>
            </p14:nvContentPartPr>
            <p14:xfrm>
              <a:off x="4850928" y="2948808"/>
              <a:ext cx="2892960" cy="182988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843368" y="2938728"/>
                <a:ext cx="2910600" cy="1845000"/>
              </a:xfrm>
              <a:prstGeom prst="rect">
                <a:avLst/>
              </a:prstGeom>
            </p:spPr>
          </p:pic>
        </mc:Fallback>
      </mc:AlternateContent>
      <p:sp>
        <p:nvSpPr>
          <p:cNvPr id="14" name="TextBox 13"/>
          <p:cNvSpPr txBox="1"/>
          <p:nvPr/>
        </p:nvSpPr>
        <p:spPr>
          <a:xfrm>
            <a:off x="7239000" y="2286000"/>
            <a:ext cx="152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ACK LO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5319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haust Routing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759022"/>
            <a:ext cx="8229600" cy="4208318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61329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BAF at JLAB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1524000"/>
            <a:ext cx="5638800" cy="4284166"/>
          </a:xfr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066800" y="1524000"/>
                <a:ext cx="3276600" cy="17543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Continuous e Beam Accelerator</a:t>
                </a:r>
              </a:p>
              <a:p>
                <a:r>
                  <a:rPr lang="en-US" dirty="0" smtClean="0"/>
                  <a:t>Pair of SRF LINACs with arcs</a:t>
                </a:r>
              </a:p>
              <a:p>
                <a:r>
                  <a:rPr lang="en-US" dirty="0" smtClean="0"/>
                  <a:t>Delivers beam to 4 Halls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𝑚𝑎𝑥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~11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𝐺𝑒𝑉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𝑚𝑎𝑥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&gt;~150µ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en-US" b="0" dirty="0" smtClean="0"/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1524000"/>
                <a:ext cx="3276600" cy="1754326"/>
              </a:xfrm>
              <a:prstGeom prst="rect">
                <a:avLst/>
              </a:prstGeom>
              <a:blipFill rotWithShape="0">
                <a:blip r:embed="rId3"/>
                <a:stretch>
                  <a:fillRect l="-1487" t="-17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5105400" y="4390528"/>
                <a:ext cx="31242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xperiment located in Hall A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𝑎𝑥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~11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𝐺𝑒𝑉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𝑎𝑥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20−25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µ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5400" y="4390528"/>
                <a:ext cx="3124200" cy="1200329"/>
              </a:xfrm>
              <a:prstGeom prst="rect">
                <a:avLst/>
              </a:prstGeom>
              <a:blipFill rotWithShape="0">
                <a:blip r:embed="rId4"/>
                <a:stretch>
                  <a:fillRect l="-1758" t="-2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41605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haust Routing in Hall 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0</a:t>
            </a:fld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4691" y="1417638"/>
            <a:ext cx="6034617" cy="4525963"/>
          </a:xfr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/>
              <p14:cNvContentPartPr/>
              <p14:nvPr/>
            </p14:nvContentPartPr>
            <p14:xfrm>
              <a:off x="2254824" y="2192088"/>
              <a:ext cx="4866480" cy="901080"/>
            </p14:xfrm>
          </p:contentPart>
        </mc:Choice>
        <mc:Fallback xmlns="">
          <p:pic>
            <p:nvPicPr>
              <p:cNvPr id="7" name="Ink 6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229984" y="2174448"/>
                <a:ext cx="4917600" cy="942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37133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Gener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35563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Collect T2 from any release inside Hall A and exhaust in a controlled fashion</a:t>
            </a:r>
          </a:p>
          <a:p>
            <a:r>
              <a:rPr lang="en-US" dirty="0" smtClean="0"/>
              <a:t>Exhaust point shall be 20 m above grade at site boundary</a:t>
            </a:r>
          </a:p>
          <a:p>
            <a:r>
              <a:rPr lang="en-US" dirty="0" smtClean="0"/>
              <a:t>Must serve as part of the smoke removal system (at least 1/3 of the 36000 cfm required)</a:t>
            </a:r>
          </a:p>
          <a:p>
            <a:r>
              <a:rPr lang="en-US" dirty="0" smtClean="0"/>
              <a:t>Must have at least two modes to service hut and to exhaust from Hall A. (500 and 12000 cfm)</a:t>
            </a:r>
          </a:p>
          <a:p>
            <a:r>
              <a:rPr lang="en-US" dirty="0" smtClean="0"/>
              <a:t>Must stack vacuum pump exhaust</a:t>
            </a:r>
          </a:p>
          <a:p>
            <a:pPr lvl="1"/>
            <a:r>
              <a:rPr lang="en-US" dirty="0" smtClean="0"/>
              <a:t>Scattering chamber, dump line, getter system</a:t>
            </a:r>
          </a:p>
          <a:p>
            <a:r>
              <a:rPr lang="en-US" dirty="0" smtClean="0"/>
              <a:t>Makeup air comes from new louvered door at bottom of ramp.</a:t>
            </a:r>
          </a:p>
          <a:p>
            <a:pPr lvl="1"/>
            <a:r>
              <a:rPr lang="en-US" dirty="0" smtClean="0"/>
              <a:t>Prevents overpressure no ramp door.</a:t>
            </a:r>
          </a:p>
          <a:p>
            <a:pPr lvl="1"/>
            <a:r>
              <a:rPr lang="en-US" dirty="0" smtClean="0"/>
              <a:t>Test required for louver system</a:t>
            </a:r>
          </a:p>
          <a:p>
            <a:pPr lvl="1"/>
            <a:r>
              <a:rPr lang="en-US" dirty="0" smtClean="0"/>
              <a:t>Air from outside from smoke removal system on ramp with damper remov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7288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ransfer</a:t>
            </a:r>
            <a:r>
              <a:rPr lang="en-US" baseline="0" dirty="0" smtClean="0"/>
              <a:t> H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35563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Installed on purpose built platform</a:t>
            </a:r>
          </a:p>
          <a:p>
            <a:pPr lvl="1"/>
            <a:r>
              <a:rPr lang="en-US" dirty="0" smtClean="0"/>
              <a:t>Only in place for installation/removal</a:t>
            </a:r>
          </a:p>
          <a:p>
            <a:pPr lvl="1"/>
            <a:r>
              <a:rPr lang="en-US" dirty="0" smtClean="0"/>
              <a:t>Clear plastic hung from frame</a:t>
            </a:r>
          </a:p>
          <a:p>
            <a:pPr lvl="1"/>
            <a:r>
              <a:rPr lang="en-US" dirty="0" smtClean="0"/>
              <a:t>“Standard” design</a:t>
            </a:r>
            <a:endParaRPr lang="en-US" dirty="0"/>
          </a:p>
          <a:p>
            <a:r>
              <a:rPr lang="en-US" dirty="0" smtClean="0"/>
              <a:t>Directly attached to chamber adapter</a:t>
            </a:r>
          </a:p>
          <a:p>
            <a:r>
              <a:rPr lang="en-US" dirty="0" smtClean="0"/>
              <a:t>Air is drawn from Hall into hut then chamber and out exhaust system</a:t>
            </a:r>
          </a:p>
          <a:p>
            <a:r>
              <a:rPr lang="en-US" dirty="0" smtClean="0"/>
              <a:t>Air flow across opening 150 fpm ensure T2 containment</a:t>
            </a:r>
          </a:p>
          <a:p>
            <a:r>
              <a:rPr lang="en-US" dirty="0" smtClean="0"/>
              <a:t>Design and fabrication is underway at SRTE</a:t>
            </a:r>
          </a:p>
          <a:p>
            <a:r>
              <a:rPr lang="en-US" dirty="0" smtClean="0"/>
              <a:t>Test installation and air flow in June 2016</a:t>
            </a:r>
          </a:p>
          <a:p>
            <a:r>
              <a:rPr lang="en-US" dirty="0" smtClean="0"/>
              <a:t>Makeup air 500 cfm supplied existing penetrations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373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haust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Exhausts secondary (vacuum chamber) and tertiary (Hall A) containment to 20 m stack</a:t>
            </a:r>
          </a:p>
          <a:p>
            <a:r>
              <a:rPr lang="en-US" dirty="0" smtClean="0"/>
              <a:t>Two speed</a:t>
            </a:r>
          </a:p>
          <a:p>
            <a:pPr lvl="1"/>
            <a:r>
              <a:rPr lang="en-US" dirty="0" smtClean="0"/>
              <a:t>~500 cfm </a:t>
            </a:r>
          </a:p>
          <a:p>
            <a:pPr lvl="1"/>
            <a:r>
              <a:rPr lang="en-US" dirty="0" smtClean="0"/>
              <a:t>12000 cfm</a:t>
            </a:r>
          </a:p>
          <a:p>
            <a:r>
              <a:rPr lang="en-US" dirty="0" smtClean="0"/>
              <a:t>Exhaust system activated</a:t>
            </a:r>
          </a:p>
          <a:p>
            <a:pPr lvl="1"/>
            <a:r>
              <a:rPr lang="en-US" dirty="0" smtClean="0"/>
              <a:t>Vacuum switch failure (interlock)</a:t>
            </a:r>
          </a:p>
          <a:p>
            <a:pPr lvl="1"/>
            <a:r>
              <a:rPr lang="en-US" dirty="0" smtClean="0"/>
              <a:t>Truck ramp lower door (interlock)</a:t>
            </a:r>
          </a:p>
          <a:p>
            <a:pPr lvl="1"/>
            <a:r>
              <a:rPr lang="en-US" dirty="0" smtClean="0"/>
              <a:t>Manual activation (Hall and Counting House) (manual)</a:t>
            </a:r>
          </a:p>
          <a:p>
            <a:pPr lvl="1"/>
            <a:r>
              <a:rPr lang="en-US" dirty="0" smtClean="0"/>
              <a:t>Low speed activated manually for hut (manual)</a:t>
            </a:r>
          </a:p>
          <a:p>
            <a:pPr lvl="1"/>
            <a:r>
              <a:rPr lang="en-US" dirty="0" smtClean="0"/>
              <a:t>T2 monitor (interlock)</a:t>
            </a:r>
          </a:p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81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amline Alter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4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No plans to substantially alter beamline</a:t>
            </a:r>
          </a:p>
          <a:p>
            <a:r>
              <a:rPr lang="en-US" dirty="0" smtClean="0"/>
              <a:t>Upstream beamline shall be isolated by a Be window</a:t>
            </a:r>
          </a:p>
          <a:p>
            <a:pPr lvl="1"/>
            <a:r>
              <a:rPr lang="en-US" dirty="0" smtClean="0"/>
              <a:t>0.008” thick 1” ID.</a:t>
            </a:r>
          </a:p>
          <a:p>
            <a:pPr lvl="1"/>
            <a:r>
              <a:rPr lang="en-US" dirty="0" smtClean="0"/>
              <a:t>Water cooled (3W beam power 25 µA)</a:t>
            </a:r>
          </a:p>
          <a:p>
            <a:pPr lvl="1"/>
            <a:r>
              <a:rPr lang="en-US" dirty="0" smtClean="0"/>
              <a:t>Reentrant (Resides in chamber)</a:t>
            </a:r>
          </a:p>
          <a:p>
            <a:r>
              <a:rPr lang="en-US" dirty="0" smtClean="0"/>
              <a:t>Window is 15 cm from entrance to cell</a:t>
            </a:r>
          </a:p>
          <a:p>
            <a:r>
              <a:rPr lang="en-US" dirty="0" err="1" smtClean="0"/>
              <a:t>Densimet</a:t>
            </a:r>
            <a:r>
              <a:rPr lang="en-US" dirty="0" smtClean="0"/>
              <a:t> collimator 10 cm long installed in tube upstream of window. (W 90% , Cu 8%, Ni 2%)</a:t>
            </a:r>
          </a:p>
          <a:p>
            <a:r>
              <a:rPr lang="en-US" dirty="0" smtClean="0"/>
              <a:t>Maintenance is possible if required.</a:t>
            </a:r>
          </a:p>
          <a:p>
            <a:r>
              <a:rPr lang="en-US" dirty="0" smtClean="0"/>
              <a:t>12 mm thick collimator attached to cells</a:t>
            </a:r>
          </a:p>
          <a:p>
            <a:r>
              <a:rPr lang="en-US" dirty="0" smtClean="0"/>
              <a:t>Collimators should prevent steering error from affecting cell</a:t>
            </a:r>
          </a:p>
          <a:p>
            <a:pPr lvl="1"/>
            <a:r>
              <a:rPr lang="en-US" dirty="0" smtClean="0"/>
              <a:t>Last steering element is 8 m upstream and 2” radius beam pipe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0126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229600" cy="5334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e Isolation Wind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5</a:t>
            </a:fld>
            <a:endParaRPr lang="en-US"/>
          </a:p>
        </p:txBody>
      </p:sp>
      <p:graphicFrame>
        <p:nvGraphicFramePr>
          <p:cNvPr id="9" name="Content Placeholder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1192637"/>
              </p:ext>
            </p:extLst>
          </p:nvPr>
        </p:nvGraphicFramePr>
        <p:xfrm>
          <a:off x="3352800" y="1066800"/>
          <a:ext cx="5656505" cy="287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Visio" r:id="rId3" imgW="4743565" imgH="2409791" progId="Visio.Drawing.15">
                  <p:embed/>
                </p:oleObj>
              </mc:Choice>
              <mc:Fallback>
                <p:oleObj name="Visio" r:id="rId3" imgW="4743565" imgH="24097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52800" y="1066800"/>
                        <a:ext cx="5656505" cy="2874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43307149"/>
              </p:ext>
            </p:extLst>
          </p:nvPr>
        </p:nvGraphicFramePr>
        <p:xfrm>
          <a:off x="533400" y="1295400"/>
          <a:ext cx="2552700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Visio" r:id="rId5" imgW="3228841" imgH="5724593" progId="Visio.Drawing.15">
                  <p:embed/>
                </p:oleObj>
              </mc:Choice>
              <mc:Fallback>
                <p:oleObj name="Visio" r:id="rId5" imgW="3228841" imgH="57245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3400" y="1295400"/>
                        <a:ext cx="2552700" cy="4525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038600" y="4419600"/>
            <a:ext cx="4419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0.008” Be window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ooled by self contained water chiller to 10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ntegrated collimator </a:t>
            </a:r>
            <a:r>
              <a:rPr lang="en-US" dirty="0" err="1" smtClean="0"/>
              <a:t>Densim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498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 Window Heating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441"/>
          <a:stretch/>
        </p:blipFill>
        <p:spPr>
          <a:xfrm>
            <a:off x="304800" y="1417638"/>
            <a:ext cx="6248400" cy="37338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6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629400" y="1600200"/>
            <a:ext cx="2362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30 µ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2x2 mm ras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teady stat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hiller set to 10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578456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ntrol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</p:spPr>
        <p:txBody>
          <a:bodyPr>
            <a:normAutofit/>
          </a:bodyPr>
          <a:lstStyle/>
          <a:p>
            <a:r>
              <a:rPr lang="en-US" dirty="0" smtClean="0"/>
              <a:t>Use EPICS (distributed I/O)</a:t>
            </a:r>
          </a:p>
          <a:p>
            <a:pPr lvl="1"/>
            <a:r>
              <a:rPr lang="en-US" dirty="0" smtClean="0"/>
              <a:t>Temperature/motion/valve control</a:t>
            </a:r>
          </a:p>
          <a:p>
            <a:pPr lvl="1"/>
            <a:r>
              <a:rPr lang="en-US" dirty="0" smtClean="0"/>
              <a:t>User Interface (UI) through EDM</a:t>
            </a:r>
          </a:p>
          <a:p>
            <a:r>
              <a:rPr lang="en-US" dirty="0" smtClean="0"/>
              <a:t>FSD on high temperature</a:t>
            </a:r>
          </a:p>
          <a:p>
            <a:pPr lvl="1"/>
            <a:r>
              <a:rPr lang="en-US" dirty="0" smtClean="0"/>
              <a:t>Uses interlocks from redundant 718s</a:t>
            </a:r>
          </a:p>
          <a:p>
            <a:r>
              <a:rPr lang="en-US" dirty="0" smtClean="0"/>
              <a:t>UI has integrated alarm handler</a:t>
            </a:r>
          </a:p>
          <a:p>
            <a:r>
              <a:rPr lang="en-US" dirty="0" smtClean="0"/>
              <a:t>EPICS data logger runs continuously</a:t>
            </a:r>
          </a:p>
          <a:p>
            <a:r>
              <a:rPr lang="en-US" dirty="0" smtClean="0"/>
              <a:t>Communications failures Alarm as well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9900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PICS Contr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lvl="0"/>
            <a:r>
              <a:rPr lang="en-US" dirty="0"/>
              <a:t>Monitor various temperature and vacuum levels associated with the target system;</a:t>
            </a:r>
          </a:p>
          <a:p>
            <a:pPr lvl="0"/>
            <a:r>
              <a:rPr lang="en-US" dirty="0"/>
              <a:t>Maintain a constant target temperature using an automatic, feedback-driven heater;</a:t>
            </a:r>
          </a:p>
          <a:p>
            <a:pPr lvl="0"/>
            <a:r>
              <a:rPr lang="en-US" dirty="0"/>
              <a:t>Monitor and control the flow of cryogenic helium coolant to the target;</a:t>
            </a:r>
          </a:p>
          <a:p>
            <a:pPr lvl="0"/>
            <a:r>
              <a:rPr lang="en-US" dirty="0"/>
              <a:t>Control both the vertical and horizontal motion of the target cells;</a:t>
            </a:r>
          </a:p>
          <a:p>
            <a:pPr lvl="0"/>
            <a:r>
              <a:rPr lang="en-US" dirty="0"/>
              <a:t>Provide a set of alarms to alert users to off-normal target conditions;</a:t>
            </a:r>
          </a:p>
          <a:p>
            <a:pPr lvl="0"/>
            <a:r>
              <a:rPr lang="en-US" dirty="0"/>
              <a:t>Provide a set of strip charts to track the target performance;</a:t>
            </a:r>
          </a:p>
          <a:p>
            <a:r>
              <a:rPr lang="en-US" dirty="0"/>
              <a:t>Archive target performance data</a:t>
            </a:r>
            <a:r>
              <a:rPr lang="en-US" dirty="0" smtClean="0"/>
              <a:t>;</a:t>
            </a:r>
          </a:p>
          <a:p>
            <a:r>
              <a:rPr lang="en-US" sz="5100" dirty="0" smtClean="0">
                <a:solidFill>
                  <a:srgbClr val="FF0000"/>
                </a:solidFill>
              </a:rPr>
              <a:t>EPICS is not used for safety or integrity</a:t>
            </a:r>
            <a:endParaRPr lang="en-US" sz="5100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81351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Cryo</a:t>
            </a:r>
            <a:r>
              <a:rPr lang="en-US" dirty="0" smtClean="0"/>
              <a:t>-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9</a:t>
            </a:fld>
            <a:endParaRPr lang="en-US"/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25428845"/>
              </p:ext>
            </p:extLst>
          </p:nvPr>
        </p:nvGraphicFramePr>
        <p:xfrm>
          <a:off x="2743200" y="971550"/>
          <a:ext cx="6154077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Visio" r:id="rId3" imgW="4448143" imgH="3800373" progId="Visio.Drawing.15">
                  <p:embed/>
                </p:oleObj>
              </mc:Choice>
              <mc:Fallback>
                <p:oleObj name="Visio" r:id="rId3" imgW="4448143" imgH="380037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43200" y="971550"/>
                        <a:ext cx="6154077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257175" y="1447800"/>
            <a:ext cx="27432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SR 15K He for cool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ust return ~25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ID Control hea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40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eturn mixed with bypas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Bypass valve on PI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larms/interlocks on  TS-5 (a/b) and TS-6 (a/b)</a:t>
            </a:r>
          </a:p>
        </p:txBody>
      </p:sp>
    </p:spTree>
    <p:extLst>
      <p:ext uri="{BB962C8B-B14F-4D97-AF65-F5344CB8AC3E}">
        <p14:creationId xmlns:p14="http://schemas.microsoft.com/office/powerpoint/2010/main" val="9266814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ll</a:t>
            </a:r>
            <a:r>
              <a:rPr lang="en-US" baseline="0" dirty="0" smtClean="0"/>
              <a:t> 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57200" y="1905000"/>
                <a:ext cx="2438400" cy="258532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Dimensions:</a:t>
                </a:r>
              </a:p>
              <a:p>
                <a:endParaRPr lang="en-US" dirty="0"/>
              </a:p>
              <a:p>
                <a:r>
                  <a:rPr lang="en-US" dirty="0" smtClean="0"/>
                  <a:t>Diameter = 175 </a:t>
                </a:r>
                <a:r>
                  <a:rPr lang="en-US" dirty="0" err="1" smtClean="0"/>
                  <a:t>ft</a:t>
                </a:r>
                <a:endParaRPr lang="en-US" dirty="0" smtClean="0"/>
              </a:p>
              <a:p>
                <a:r>
                  <a:rPr lang="en-US" dirty="0" smtClean="0"/>
                  <a:t>Height = ~ 60 </a:t>
                </a:r>
                <a:r>
                  <a:rPr lang="en-US" dirty="0" err="1" smtClean="0"/>
                  <a:t>ft</a:t>
                </a:r>
                <a:endParaRPr lang="en-US" dirty="0" smtClean="0"/>
              </a:p>
              <a:p>
                <a:r>
                  <a:rPr lang="en-US" dirty="0" smtClean="0"/>
                  <a:t>Volum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40000 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b="0" dirty="0" smtClean="0"/>
              </a:p>
              <a:p>
                <a:r>
                  <a:rPr lang="en-US" dirty="0" smtClean="0"/>
                  <a:t>Multiple access ports</a:t>
                </a:r>
              </a:p>
              <a:p>
                <a:r>
                  <a:rPr lang="en-US" dirty="0" smtClean="0"/>
                  <a:t>  include Truck Ramp</a:t>
                </a:r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1905000"/>
                <a:ext cx="2438400" cy="2585323"/>
              </a:xfrm>
              <a:prstGeom prst="rect">
                <a:avLst/>
              </a:prstGeom>
              <a:blipFill rotWithShape="0">
                <a:blip r:embed="rId2"/>
                <a:stretch>
                  <a:fillRect l="-2000" t="-14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5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261916" y="5327883"/>
            <a:ext cx="2902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RS: High Res Spectrometers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879568" y="4582828"/>
            <a:ext cx="764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rget</a:t>
            </a:r>
            <a:endParaRPr lang="en-US" dirty="0"/>
          </a:p>
        </p:txBody>
      </p:sp>
      <p:pic>
        <p:nvPicPr>
          <p:cNvPr id="13" name="Content Placeholder 12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6465" y="1733397"/>
            <a:ext cx="4954605" cy="3304683"/>
          </a:xfr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9" name="Ink 18"/>
              <p14:cNvContentPartPr/>
              <p14:nvPr/>
            </p14:nvContentPartPr>
            <p14:xfrm>
              <a:off x="2696328" y="3813888"/>
              <a:ext cx="2751480" cy="932400"/>
            </p14:xfrm>
          </p:contentPart>
        </mc:Choice>
        <mc:Fallback xmlns="">
          <p:pic>
            <p:nvPicPr>
              <p:cNvPr id="19" name="Ink 18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689128" y="3804528"/>
                <a:ext cx="2768400" cy="94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0" name="Ink 19"/>
              <p14:cNvContentPartPr/>
              <p14:nvPr/>
            </p14:nvContentPartPr>
            <p14:xfrm>
              <a:off x="2691288" y="4744488"/>
              <a:ext cx="2880" cy="360"/>
            </p14:xfrm>
          </p:contentPart>
        </mc:Choice>
        <mc:Fallback xmlns="">
          <p:pic>
            <p:nvPicPr>
              <p:cNvPr id="20" name="Ink 19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687688" y="4740888"/>
                <a:ext cx="9720" cy="7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21" name="Ink 20"/>
              <p14:cNvContentPartPr/>
              <p14:nvPr/>
            </p14:nvContentPartPr>
            <p14:xfrm>
              <a:off x="2693808" y="4744488"/>
              <a:ext cx="360" cy="36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690568" y="4741248"/>
                <a:ext cx="6840" cy="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29" name="Ink 28"/>
              <p14:cNvContentPartPr/>
              <p14:nvPr/>
            </p14:nvContentPartPr>
            <p14:xfrm>
              <a:off x="4616568" y="5065608"/>
              <a:ext cx="360" cy="36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612968" y="5062008"/>
                <a:ext cx="7560" cy="7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36" name="Ink 35"/>
              <p14:cNvContentPartPr/>
              <p14:nvPr/>
            </p14:nvContentPartPr>
            <p14:xfrm>
              <a:off x="4633848" y="4182528"/>
              <a:ext cx="1401840" cy="1145880"/>
            </p14:xfrm>
          </p:contentPart>
        </mc:Choice>
        <mc:Fallback xmlns="">
          <p:pic>
            <p:nvPicPr>
              <p:cNvPr id="36" name="Ink 35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4623768" y="4171008"/>
                <a:ext cx="1415880" cy="1164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31922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dicated target operator while target is cold</a:t>
            </a:r>
          </a:p>
          <a:p>
            <a:pPr lvl="1"/>
            <a:r>
              <a:rPr lang="en-US" dirty="0" smtClean="0"/>
              <a:t>100% Shift coverage</a:t>
            </a:r>
          </a:p>
          <a:p>
            <a:r>
              <a:rPr lang="en-US" dirty="0" smtClean="0"/>
              <a:t>Target to be moved to “home” position during any access</a:t>
            </a:r>
          </a:p>
          <a:p>
            <a:r>
              <a:rPr lang="en-US" dirty="0" smtClean="0"/>
              <a:t>Operator responds to alarms</a:t>
            </a:r>
          </a:p>
          <a:p>
            <a:pPr lvl="1"/>
            <a:r>
              <a:rPr lang="en-US" dirty="0" smtClean="0"/>
              <a:t>Calls experts if needed</a:t>
            </a:r>
          </a:p>
          <a:p>
            <a:r>
              <a:rPr lang="en-US" dirty="0" smtClean="0"/>
              <a:t>Emergencies are handled by MCC or guards when machine is down.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9065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erformance Characteristic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14400"/>
                <a:ext cx="8229600" cy="5211763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dirty="0" smtClean="0"/>
                  <a:t>½ life for tritium is ~12 .5 years</a:t>
                </a:r>
              </a:p>
              <a:p>
                <a:pPr lvl="1"/>
                <a:r>
                  <a:rPr lang="en-US" dirty="0" smtClean="0"/>
                  <a:t>5% conversion to He-3 over 1 year run</a:t>
                </a:r>
              </a:p>
              <a:p>
                <a:pPr lvl="1"/>
                <a:r>
                  <a:rPr lang="en-US" dirty="0" smtClean="0"/>
                  <a:t>Conversion starts immediately</a:t>
                </a:r>
              </a:p>
              <a:p>
                <a:pPr lvl="1"/>
                <a:r>
                  <a:rPr lang="en-US" dirty="0" smtClean="0"/>
                  <a:t>Fill as close to run date as possible</a:t>
                </a:r>
              </a:p>
              <a:p>
                <a:r>
                  <a:rPr lang="en-US" dirty="0" smtClean="0"/>
                  <a:t>Fill purity 99.8% T2 +/- 0.02%</a:t>
                </a:r>
              </a:p>
              <a:p>
                <a:r>
                  <a:rPr lang="en-US" dirty="0" smtClean="0"/>
                  <a:t>Quantity of T2 from  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𝑉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𝑛𝑅𝑇𝑍</m:t>
                    </m:r>
                  </m:oMath>
                </a14:m>
                <a:endParaRPr lang="en-US" dirty="0"/>
              </a:p>
              <a:p>
                <a:r>
                  <a:rPr lang="en-US" dirty="0"/>
                  <a:t>Wher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1.01</m:t>
                    </m:r>
                  </m:oMath>
                </a14:m>
                <a:r>
                  <a:rPr lang="en-US" dirty="0"/>
                  <a:t> is the compressibility of tritium at the fill pressure of 200 </a:t>
                </a:r>
                <a:r>
                  <a:rPr lang="en-US" dirty="0" err="1"/>
                  <a:t>psia</a:t>
                </a:r>
                <a:r>
                  <a:rPr lang="en-US" dirty="0"/>
                  <a:t>.</a:t>
                </a:r>
              </a:p>
              <a:p>
                <a:r>
                  <a:rPr lang="en-US" dirty="0"/>
                  <a:t>The uncertainties on the quantities above are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0.2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𝑝𝑠𝑖𝑎</m:t>
                      </m:r>
                    </m:oMath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 0.5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𝑐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0.025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𝐾</m:t>
                      </m:r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This gives an uncertainty of </a:t>
                </a:r>
              </a:p>
              <a:p>
                <a14:m>
                  <m:oMath xmlns:m="http://schemas.openxmlformats.org/officeDocument/2006/math">
                    <m:r>
                      <a:rPr lang="en-US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1.5%</m:t>
                    </m:r>
                  </m:oMath>
                </a14:m>
                <a:endParaRPr lang="en-US" dirty="0">
                  <a:solidFill>
                    <a:srgbClr val="FF0000"/>
                  </a:solidFill>
                </a:endParaRPr>
              </a:p>
              <a:p>
                <a:pPr marL="0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14400"/>
                <a:ext cx="8229600" cy="5211763"/>
              </a:xfrm>
              <a:blipFill rotWithShape="0">
                <a:blip r:embed="rId2"/>
                <a:stretch>
                  <a:fillRect l="-815" t="-1988" r="-2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4684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nsity Change in Be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52</a:t>
            </a:fld>
            <a:endParaRPr lang="en-US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8573" y="1600200"/>
            <a:ext cx="7306853" cy="4525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894746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nsity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2 properties derived from H2</a:t>
            </a:r>
          </a:p>
          <a:p>
            <a:pPr lvl="1"/>
            <a:r>
              <a:rPr lang="en-US" dirty="0" smtClean="0"/>
              <a:t>Viscosity, Thermal Conductivity, Heat Capacity, etc.</a:t>
            </a:r>
          </a:p>
          <a:p>
            <a:pPr lvl="1"/>
            <a:r>
              <a:rPr lang="en-US" dirty="0" smtClean="0"/>
              <a:t>Assumed a Real Gas model</a:t>
            </a:r>
          </a:p>
          <a:p>
            <a:pPr lvl="1"/>
            <a:r>
              <a:rPr lang="en-US" dirty="0" smtClean="0"/>
              <a:t>Buoyancy, convection on wall included</a:t>
            </a:r>
          </a:p>
          <a:p>
            <a:r>
              <a:rPr lang="en-US" dirty="0" smtClean="0"/>
              <a:t>Assumed fixed 2.8W from 20 µA and 2x2 mm raster (11 </a:t>
            </a:r>
            <a:r>
              <a:rPr lang="en-US" dirty="0" err="1" smtClean="0"/>
              <a:t>mW</a:t>
            </a:r>
            <a:r>
              <a:rPr lang="en-US" dirty="0" smtClean="0"/>
              <a:t>/mm linear power density)</a:t>
            </a:r>
          </a:p>
          <a:p>
            <a:pPr lvl="1"/>
            <a:r>
              <a:rPr lang="en-US" dirty="0" smtClean="0"/>
              <a:t>Did not correct heat load for density</a:t>
            </a:r>
          </a:p>
          <a:p>
            <a:r>
              <a:rPr lang="en-US" dirty="0" smtClean="0"/>
              <a:t>Averaged 20% reduction in density along beam path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27555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6</a:t>
            </a:fld>
            <a:endParaRPr lang="en-US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167" y="914400"/>
            <a:ext cx="7994633" cy="5218314"/>
          </a:xfr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1612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rial View of Hall 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2080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rget Chamber at Pivot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1676400"/>
            <a:ext cx="5383905" cy="3886201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7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Ink 5"/>
              <p14:cNvContentPartPr/>
              <p14:nvPr/>
            </p14:nvContentPartPr>
            <p14:xfrm>
              <a:off x="7047288" y="4498608"/>
              <a:ext cx="360" cy="36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043688" y="4495008"/>
                <a:ext cx="7560" cy="7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5" name="Ink 34"/>
              <p14:cNvContentPartPr/>
              <p14:nvPr/>
            </p14:nvContentPartPr>
            <p14:xfrm>
              <a:off x="4189608" y="4945728"/>
              <a:ext cx="2447280" cy="343800"/>
            </p14:xfrm>
          </p:contentPart>
        </mc:Choice>
        <mc:Fallback xmlns="">
          <p:pic>
            <p:nvPicPr>
              <p:cNvPr id="35" name="Ink 34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178808" y="4934208"/>
                <a:ext cx="2471400" cy="36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37" name="Ink 36"/>
              <p14:cNvContentPartPr/>
              <p14:nvPr/>
            </p14:nvContentPartPr>
            <p14:xfrm>
              <a:off x="2621808" y="3415728"/>
              <a:ext cx="1288440" cy="892080"/>
            </p14:xfrm>
          </p:contentPart>
        </mc:Choice>
        <mc:Fallback xmlns="">
          <p:pic>
            <p:nvPicPr>
              <p:cNvPr id="37" name="Ink 3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611008" y="3404928"/>
                <a:ext cx="1307160" cy="90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39" name="Ink 38"/>
              <p14:cNvContentPartPr/>
              <p14:nvPr/>
            </p14:nvContentPartPr>
            <p14:xfrm>
              <a:off x="1649808" y="4797408"/>
              <a:ext cx="842040" cy="124920"/>
            </p14:xfrm>
          </p:contentPart>
        </mc:Choice>
        <mc:Fallback xmlns="">
          <p:pic>
            <p:nvPicPr>
              <p:cNvPr id="39" name="Ink 38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642248" y="4787688"/>
                <a:ext cx="859320" cy="14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41" name="Ink 40"/>
              <p14:cNvContentPartPr/>
              <p14:nvPr/>
            </p14:nvContentPartPr>
            <p14:xfrm>
              <a:off x="2329128" y="4738728"/>
              <a:ext cx="266040" cy="221760"/>
            </p14:xfrm>
          </p:contentPart>
        </mc:Choice>
        <mc:Fallback xmlns="">
          <p:pic>
            <p:nvPicPr>
              <p:cNvPr id="41" name="Ink 40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322288" y="4730808"/>
                <a:ext cx="281520" cy="234360"/>
              </a:xfrm>
              <a:prstGeom prst="rect">
                <a:avLst/>
              </a:prstGeom>
            </p:spPr>
          </p:pic>
        </mc:Fallback>
      </mc:AlternateContent>
      <p:sp>
        <p:nvSpPr>
          <p:cNvPr id="42" name="TextBox 41"/>
          <p:cNvSpPr txBox="1"/>
          <p:nvPr/>
        </p:nvSpPr>
        <p:spPr>
          <a:xfrm>
            <a:off x="1143000" y="4498608"/>
            <a:ext cx="8883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</a:t>
            </a:r>
            <a:r>
              <a:rPr lang="en-US" dirty="0" smtClean="0"/>
              <a:t> Beam</a:t>
            </a:r>
            <a:endParaRPr 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968004" y="3046396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arget/Chamber</a:t>
            </a:r>
            <a:endParaRPr lang="en-US" dirty="0"/>
          </a:p>
        </p:txBody>
      </p:sp>
      <p:sp>
        <p:nvSpPr>
          <p:cNvPr id="44" name="TextBox 43"/>
          <p:cNvSpPr txBox="1"/>
          <p:nvPr/>
        </p:nvSpPr>
        <p:spPr>
          <a:xfrm>
            <a:off x="6705600" y="4989979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ivot (Hall center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3815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43200" y="152400"/>
            <a:ext cx="8229600" cy="1143000"/>
          </a:xfrm>
        </p:spPr>
        <p:txBody>
          <a:bodyPr/>
          <a:lstStyle/>
          <a:p>
            <a:r>
              <a:rPr lang="en-US" dirty="0" smtClean="0"/>
              <a:t>Target 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8</a:t>
            </a:fld>
            <a:endParaRPr lang="en-US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52400"/>
            <a:ext cx="4459474" cy="6264274"/>
          </a:xfrm>
        </p:spPr>
      </p:pic>
      <p:sp>
        <p:nvSpPr>
          <p:cNvPr id="8" name="TextBox 7"/>
          <p:cNvSpPr txBox="1"/>
          <p:nvPr/>
        </p:nvSpPr>
        <p:spPr>
          <a:xfrm>
            <a:off x="5257800" y="1828800"/>
            <a:ext cx="34290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epurposed Qweak H2 Targ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lter existing Cryosta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Alter internal pip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Add two valv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2 Loop piping and cell remov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lter cryo piping and instrum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15 K He from ES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otion in “X” and “Y” direc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ontrol system is similar to Hall A cryotarg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“New Construction” pressure 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7096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rget Ladder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676400"/>
            <a:ext cx="7012359" cy="40386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9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219200" y="3733800"/>
            <a:ext cx="2209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eat sink cooled by ESR to 40K</a:t>
            </a:r>
          </a:p>
          <a:p>
            <a:r>
              <a:rPr lang="en-US" dirty="0" smtClean="0"/>
              <a:t>Stabilized by hea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8872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29</TotalTime>
  <Words>1844</Words>
  <Application>Microsoft Office PowerPoint</Application>
  <PresentationFormat>On-screen Show (4:3)</PresentationFormat>
  <Paragraphs>408</Paragraphs>
  <Slides>53</Slides>
  <Notes>2</Notes>
  <HiddenSlides>0</HiddenSlides>
  <MMClips>1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3</vt:i4>
      </vt:variant>
    </vt:vector>
  </HeadingPairs>
  <TitlesOfParts>
    <vt:vector size="58" baseType="lpstr">
      <vt:lpstr>Arial</vt:lpstr>
      <vt:lpstr>Calibri</vt:lpstr>
      <vt:lpstr>Cambria Math</vt:lpstr>
      <vt:lpstr>Office Theme</vt:lpstr>
      <vt:lpstr>Visio</vt:lpstr>
      <vt:lpstr>Hall A Tritium Target Part 1</vt:lpstr>
      <vt:lpstr>Overview</vt:lpstr>
      <vt:lpstr>Design Philosophy</vt:lpstr>
      <vt:lpstr>CEBAF at JLAB</vt:lpstr>
      <vt:lpstr>Hall A</vt:lpstr>
      <vt:lpstr>Arial View of Hall A</vt:lpstr>
      <vt:lpstr>Target Chamber at Pivot</vt:lpstr>
      <vt:lpstr>Target System</vt:lpstr>
      <vt:lpstr>Target Ladder</vt:lpstr>
      <vt:lpstr>Target Cell</vt:lpstr>
      <vt:lpstr>Cell Cross Section</vt:lpstr>
      <vt:lpstr>Features</vt:lpstr>
      <vt:lpstr>Materials</vt:lpstr>
      <vt:lpstr>Materials-2</vt:lpstr>
      <vt:lpstr>Materials 3</vt:lpstr>
      <vt:lpstr>Beam Heating</vt:lpstr>
      <vt:lpstr>Load Conditions</vt:lpstr>
      <vt:lpstr>Analysis</vt:lpstr>
      <vt:lpstr>Thermo-Mechanical Model-1</vt:lpstr>
      <vt:lpstr>Thermo-Mechanical Model-2</vt:lpstr>
      <vt:lpstr>Thermo-Mechanical Model-3</vt:lpstr>
      <vt:lpstr>Raster Off</vt:lpstr>
      <vt:lpstr>Raster Off Time Dependence</vt:lpstr>
      <vt:lpstr>Mech Therm Model of Raster Off</vt:lpstr>
      <vt:lpstr>Commissioning Plan For Target Thickness</vt:lpstr>
      <vt:lpstr>Filling/Shipping</vt:lpstr>
      <vt:lpstr>Filling Covers</vt:lpstr>
      <vt:lpstr>Valve Covers</vt:lpstr>
      <vt:lpstr>Covers on Test Cell</vt:lpstr>
      <vt:lpstr>FEA Covers On</vt:lpstr>
      <vt:lpstr>Filling Cover Analysis</vt:lpstr>
      <vt:lpstr>Summary of Test Results</vt:lpstr>
      <vt:lpstr>Entrance window hydro</vt:lpstr>
      <vt:lpstr>Exit window hydro</vt:lpstr>
      <vt:lpstr>Vacuum System</vt:lpstr>
      <vt:lpstr>PowerPoint Presentation</vt:lpstr>
      <vt:lpstr>Exhaust System</vt:lpstr>
      <vt:lpstr>Stack</vt:lpstr>
      <vt:lpstr>Exhaust Routing</vt:lpstr>
      <vt:lpstr>Exhaust Routing in Hall A</vt:lpstr>
      <vt:lpstr>General Requirements</vt:lpstr>
      <vt:lpstr>Transfer Hut</vt:lpstr>
      <vt:lpstr>Exhaust Summary</vt:lpstr>
      <vt:lpstr>Beamline Alterations</vt:lpstr>
      <vt:lpstr>Be Isolation Window</vt:lpstr>
      <vt:lpstr>Be Window Heating</vt:lpstr>
      <vt:lpstr>Control System</vt:lpstr>
      <vt:lpstr>EPICS Controls</vt:lpstr>
      <vt:lpstr>Cryo-System</vt:lpstr>
      <vt:lpstr>Operations</vt:lpstr>
      <vt:lpstr>Performance Characteristics</vt:lpstr>
      <vt:lpstr>Density Change in Beam</vt:lpstr>
      <vt:lpstr>Density Model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ll A Tritium Target</dc:title>
  <dc:creator>David Meekins</dc:creator>
  <cp:lastModifiedBy>dmeekins10@gmail.com</cp:lastModifiedBy>
  <cp:revision>91</cp:revision>
  <dcterms:created xsi:type="dcterms:W3CDTF">2015-09-10T11:54:59Z</dcterms:created>
  <dcterms:modified xsi:type="dcterms:W3CDTF">2015-09-14T06:57:30Z</dcterms:modified>
</cp:coreProperties>
</file>